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245ABA15" w:rsidR="00D8137E" w:rsidRDefault="001063D9">
      <w:pPr>
        <w:pStyle w:val="1"/>
      </w:pPr>
      <w:r>
        <w:rPr>
          <w:rFonts w:hint="eastAsia"/>
        </w:rPr>
        <w:t>第</w:t>
      </w:r>
      <w:r w:rsidR="00546430">
        <w:rPr>
          <w:rFonts w:hint="eastAsia"/>
        </w:rPr>
        <w:t>2</w:t>
      </w:r>
      <w:r>
        <w:rPr>
          <w:rFonts w:hint="eastAsia"/>
        </w:rPr>
        <w:t xml:space="preserve">章  </w:t>
      </w:r>
      <w:r w:rsidR="00546430">
        <w:rPr>
          <w:rFonts w:hint="eastAsia"/>
        </w:rPr>
        <w:t>快速开发一个语音助手</w:t>
      </w:r>
    </w:p>
    <w:p w14:paraId="6CC9FBEC" w14:textId="085FCE18" w:rsidR="00546430" w:rsidRDefault="00672101">
      <w:pPr>
        <w:ind w:firstLineChars="200" w:firstLine="420"/>
        <w:rPr>
          <w:kern w:val="0"/>
          <w:szCs w:val="21"/>
        </w:rPr>
      </w:pPr>
      <w:r>
        <w:rPr>
          <w:rFonts w:hint="eastAsia"/>
          <w:kern w:val="0"/>
          <w:szCs w:val="21"/>
        </w:rPr>
        <w:t>从本章开始，我们将带大家开启手动搭建智能对话系统的学习之路。我们对未来世界的想象中，经常有这样一个场景，未来世界中每个人都有一个智能助手，通过语音交互的方式，智能助手会帮助你完成不同的工作任务，比如预定会议、订购机票、下单购物等。智能助手帮助人类从重复繁杂的工作中解放出来，让人类可以更专注于富有创造性的工作。本章节我们将实现一个可以与用户语音交互的语音助手。</w:t>
      </w:r>
    </w:p>
    <w:p w14:paraId="7BDF69E4" w14:textId="77777777" w:rsidR="00D8137E" w:rsidRDefault="001063D9" w:rsidP="00672101">
      <w:pPr>
        <w:ind w:firstLine="420"/>
        <w:rPr>
          <w:color w:val="000000"/>
        </w:rPr>
      </w:pPr>
      <w:r>
        <w:rPr>
          <w:rFonts w:hint="eastAsia"/>
          <w:color w:val="000000"/>
        </w:rPr>
        <w:t>本章主要涉及到的知识点有：</w:t>
      </w:r>
    </w:p>
    <w:p w14:paraId="44EE5354" w14:textId="77777777" w:rsidR="00D8137E" w:rsidRDefault="001063D9">
      <w:pPr>
        <w:pStyle w:val="a"/>
        <w:numPr>
          <w:ilvl w:val="0"/>
          <w:numId w:val="2"/>
        </w:numPr>
        <w:ind w:leftChars="0" w:firstLineChars="0"/>
      </w:pPr>
      <w:r>
        <w:rPr>
          <w:rFonts w:hint="eastAsia"/>
        </w:rPr>
        <w:t>项目背景：介绍项目背景知识。</w:t>
      </w:r>
    </w:p>
    <w:p w14:paraId="05FF8EF7" w14:textId="6701047E" w:rsidR="00D8137E" w:rsidRDefault="00672101">
      <w:pPr>
        <w:pStyle w:val="a"/>
        <w:numPr>
          <w:ilvl w:val="0"/>
          <w:numId w:val="2"/>
        </w:numPr>
        <w:ind w:leftChars="0" w:firstLineChars="0"/>
      </w:pPr>
      <w:r>
        <w:rPr>
          <w:rFonts w:hint="eastAsia"/>
        </w:rPr>
        <w:t>环境配置</w:t>
      </w:r>
      <w:r w:rsidR="001063D9">
        <w:rPr>
          <w:rFonts w:hint="eastAsia"/>
        </w:rPr>
        <w:t>：介绍项目中用到</w:t>
      </w:r>
      <w:r>
        <w:rPr>
          <w:rFonts w:hint="eastAsia"/>
        </w:rPr>
        <w:t>开发环境及开发工具</w:t>
      </w:r>
      <w:r w:rsidR="009C0144">
        <w:rPr>
          <w:rFonts w:hint="eastAsia"/>
        </w:rPr>
        <w:t>的安装配置</w:t>
      </w:r>
      <w:r w:rsidR="001063D9">
        <w:rPr>
          <w:rFonts w:hint="eastAsia"/>
        </w:rPr>
        <w:t>。</w:t>
      </w:r>
    </w:p>
    <w:p w14:paraId="381C5E37" w14:textId="3E4568D3" w:rsidR="00D8137E" w:rsidRDefault="009C0144">
      <w:pPr>
        <w:pStyle w:val="a"/>
        <w:numPr>
          <w:ilvl w:val="0"/>
          <w:numId w:val="2"/>
        </w:numPr>
        <w:ind w:leftChars="0" w:firstLineChars="0"/>
      </w:pPr>
      <w:r>
        <w:rPr>
          <w:rFonts w:hint="eastAsia"/>
        </w:rPr>
        <w:t>语音转文字模块的介绍及实现</w:t>
      </w:r>
      <w:r w:rsidR="001063D9">
        <w:rPr>
          <w:rFonts w:hint="eastAsia"/>
        </w:rPr>
        <w:t>。</w:t>
      </w:r>
    </w:p>
    <w:p w14:paraId="33573E92" w14:textId="12D22769" w:rsidR="00D8137E" w:rsidRDefault="009C0144">
      <w:pPr>
        <w:pStyle w:val="a"/>
        <w:numPr>
          <w:ilvl w:val="0"/>
          <w:numId w:val="2"/>
        </w:numPr>
        <w:ind w:leftChars="0" w:firstLineChars="0"/>
      </w:pPr>
      <w:r>
        <w:rPr>
          <w:rFonts w:hint="eastAsia"/>
        </w:rPr>
        <w:t>文字转语音模块的介绍及实现</w:t>
      </w:r>
      <w:r w:rsidR="001063D9">
        <w:rPr>
          <w:rFonts w:hint="eastAsia"/>
        </w:rPr>
        <w:t>。</w:t>
      </w:r>
    </w:p>
    <w:p w14:paraId="233E906F" w14:textId="40757932" w:rsidR="009C0144" w:rsidRDefault="009C0144">
      <w:pPr>
        <w:pStyle w:val="a"/>
        <w:numPr>
          <w:ilvl w:val="0"/>
          <w:numId w:val="2"/>
        </w:numPr>
        <w:ind w:leftChars="0" w:firstLineChars="0"/>
      </w:pPr>
      <w:r>
        <w:rPr>
          <w:rFonts w:hint="eastAsia"/>
        </w:rPr>
        <w:t>图灵对话接口的介绍及实现</w:t>
      </w:r>
    </w:p>
    <w:p w14:paraId="350831AB" w14:textId="47A17E83" w:rsidR="00D8137E" w:rsidRDefault="001063D9">
      <w:pPr>
        <w:pStyle w:val="af1"/>
      </w:pPr>
      <w:r>
        <w:rPr>
          <w:rFonts w:hint="eastAsia"/>
        </w:rPr>
        <w:t>注意：本章代码地址：</w:t>
      </w:r>
      <w:r>
        <w:rPr>
          <w:rFonts w:hint="eastAsia"/>
        </w:rPr>
        <w:t>xxx</w:t>
      </w:r>
    </w:p>
    <w:p w14:paraId="197F3AFD" w14:textId="4106B5C1" w:rsidR="00546430" w:rsidRDefault="00546430" w:rsidP="00546430"/>
    <w:p w14:paraId="196AC414" w14:textId="77777777" w:rsidR="00546430" w:rsidRDefault="00546430" w:rsidP="00546430">
      <w:pPr>
        <w:pStyle w:val="31"/>
        <w:ind w:leftChars="0" w:left="0" w:firstLine="420"/>
        <w:rPr>
          <w:rFonts w:hint="eastAsia"/>
        </w:rPr>
      </w:pPr>
      <w:r>
        <w:rPr>
          <w:rFonts w:hint="eastAsia"/>
        </w:rPr>
        <w:t xml:space="preserve">2.1  </w:t>
      </w:r>
      <w:r>
        <w:rPr>
          <w:rFonts w:hint="eastAsia"/>
        </w:rPr>
        <w:t>项目背景及框架介绍</w:t>
      </w:r>
    </w:p>
    <w:p w14:paraId="2FF0E060" w14:textId="77777777" w:rsidR="00546430" w:rsidRDefault="00546430" w:rsidP="00546430">
      <w:pPr>
        <w:pStyle w:val="31"/>
        <w:ind w:leftChars="0" w:left="0" w:firstLineChars="200" w:firstLine="420"/>
      </w:pPr>
      <w:r>
        <w:rPr>
          <w:rFonts w:hint="eastAsia"/>
        </w:rPr>
        <w:t xml:space="preserve">2.2  </w:t>
      </w:r>
      <w:r>
        <w:rPr>
          <w:rFonts w:hint="eastAsia"/>
        </w:rPr>
        <w:t>环境配置</w:t>
      </w:r>
    </w:p>
    <w:p w14:paraId="46DC83B0" w14:textId="77777777" w:rsidR="00546430" w:rsidRDefault="00546430" w:rsidP="00546430">
      <w:pPr>
        <w:pStyle w:val="31"/>
        <w:ind w:leftChars="0" w:left="420" w:firstLineChars="200" w:firstLine="420"/>
        <w:rPr>
          <w:rFonts w:hint="eastAsia"/>
        </w:rPr>
      </w:pPr>
      <w:r>
        <w:rPr>
          <w:rFonts w:hint="eastAsia"/>
        </w:rPr>
        <w:t>2.2.1</w:t>
      </w:r>
      <w:r>
        <w:t xml:space="preserve"> </w:t>
      </w:r>
      <w:r>
        <w:rPr>
          <w:rFonts w:hint="eastAsia"/>
        </w:rPr>
        <w:t xml:space="preserve"> python</w:t>
      </w:r>
      <w:r>
        <w:rPr>
          <w:rFonts w:hint="eastAsia"/>
        </w:rPr>
        <w:t>环境安装</w:t>
      </w:r>
    </w:p>
    <w:p w14:paraId="14B4D55A" w14:textId="77777777" w:rsidR="00546430" w:rsidRDefault="00546430" w:rsidP="00546430">
      <w:pPr>
        <w:pStyle w:val="31"/>
        <w:ind w:leftChars="0" w:left="420" w:firstLineChars="200" w:firstLine="420"/>
      </w:pPr>
      <w:r>
        <w:rPr>
          <w:rFonts w:hint="eastAsia"/>
        </w:rPr>
        <w:t>2.2.2</w:t>
      </w:r>
      <w:r>
        <w:t xml:space="preserve">  </w:t>
      </w:r>
      <w:proofErr w:type="spellStart"/>
      <w:r>
        <w:rPr>
          <w:rFonts w:hint="eastAsia"/>
        </w:rPr>
        <w:t>Pycharm</w:t>
      </w:r>
      <w:proofErr w:type="spellEnd"/>
      <w:r>
        <w:rPr>
          <w:rFonts w:hint="eastAsia"/>
        </w:rPr>
        <w:t>安装</w:t>
      </w:r>
    </w:p>
    <w:p w14:paraId="78698C13" w14:textId="77777777" w:rsidR="00546430" w:rsidRDefault="00546430" w:rsidP="00546430">
      <w:pPr>
        <w:pStyle w:val="31"/>
        <w:ind w:leftChars="214" w:left="449"/>
      </w:pPr>
      <w:r>
        <w:rPr>
          <w:rFonts w:hint="eastAsia"/>
        </w:rPr>
        <w:t xml:space="preserve">2.3 </w:t>
      </w:r>
      <w:r>
        <w:rPr>
          <w:rFonts w:hint="eastAsia"/>
        </w:rPr>
        <w:t>语音转文字模块实现</w:t>
      </w:r>
    </w:p>
    <w:p w14:paraId="042F9F74" w14:textId="77777777" w:rsidR="00546430" w:rsidRDefault="00546430" w:rsidP="00546430">
      <w:pPr>
        <w:pStyle w:val="31"/>
        <w:ind w:leftChars="214" w:left="449"/>
      </w:pPr>
      <w:r>
        <w:rPr>
          <w:rFonts w:hint="eastAsia"/>
        </w:rPr>
        <w:t>2.4</w:t>
      </w:r>
      <w:r>
        <w:t xml:space="preserve"> </w:t>
      </w:r>
      <w:r>
        <w:rPr>
          <w:rFonts w:hint="eastAsia"/>
        </w:rPr>
        <w:t>文字转语音模块实现</w:t>
      </w:r>
    </w:p>
    <w:p w14:paraId="3204E402" w14:textId="77777777" w:rsidR="00546430" w:rsidRDefault="00546430" w:rsidP="00546430">
      <w:pPr>
        <w:pStyle w:val="31"/>
        <w:ind w:leftChars="214" w:left="449"/>
      </w:pPr>
      <w:r>
        <w:rPr>
          <w:rFonts w:hint="eastAsia"/>
        </w:rPr>
        <w:t>2.5</w:t>
      </w:r>
      <w:r>
        <w:t xml:space="preserve"> </w:t>
      </w:r>
      <w:r>
        <w:rPr>
          <w:rFonts w:hint="eastAsia"/>
        </w:rPr>
        <w:t>图灵对话接口</w:t>
      </w:r>
    </w:p>
    <w:p w14:paraId="00ABE36B" w14:textId="77777777" w:rsidR="00546430" w:rsidRDefault="00546430" w:rsidP="00546430">
      <w:pPr>
        <w:pStyle w:val="31"/>
        <w:ind w:leftChars="0" w:left="420" w:firstLineChars="200" w:firstLine="420"/>
      </w:pPr>
      <w:r>
        <w:rPr>
          <w:rFonts w:hint="eastAsia"/>
        </w:rPr>
        <w:t xml:space="preserve">2.5.1 </w:t>
      </w:r>
      <w:r>
        <w:t xml:space="preserve"> </w:t>
      </w:r>
      <w:r>
        <w:rPr>
          <w:rFonts w:hint="eastAsia"/>
        </w:rPr>
        <w:t>图灵接口介绍</w:t>
      </w:r>
    </w:p>
    <w:p w14:paraId="5D40264F" w14:textId="77777777" w:rsidR="00546430" w:rsidRDefault="00546430" w:rsidP="00546430">
      <w:pPr>
        <w:pStyle w:val="31"/>
        <w:ind w:leftChars="0" w:left="420" w:firstLineChars="200" w:firstLine="420"/>
      </w:pPr>
      <w:r>
        <w:rPr>
          <w:rFonts w:hint="eastAsia"/>
        </w:rPr>
        <w:t>2.5.2</w:t>
      </w:r>
      <w:r>
        <w:t xml:space="preserve">  </w:t>
      </w:r>
      <w:r>
        <w:rPr>
          <w:rFonts w:hint="eastAsia"/>
        </w:rPr>
        <w:t>图灵接口配置</w:t>
      </w:r>
    </w:p>
    <w:p w14:paraId="010A8583" w14:textId="77777777" w:rsidR="00546430" w:rsidRDefault="00546430" w:rsidP="00546430">
      <w:pPr>
        <w:ind w:firstLine="420"/>
      </w:pPr>
      <w:r>
        <w:rPr>
          <w:rFonts w:hint="eastAsia"/>
        </w:rPr>
        <w:t>2.6</w:t>
      </w:r>
      <w:r>
        <w:t xml:space="preserve">  </w:t>
      </w:r>
      <w:r>
        <w:rPr>
          <w:rFonts w:hint="eastAsia"/>
        </w:rPr>
        <w:t>效果展示</w:t>
      </w:r>
    </w:p>
    <w:p w14:paraId="1F43A1C5" w14:textId="77777777" w:rsidR="00546430" w:rsidRPr="00546430" w:rsidRDefault="00546430" w:rsidP="00546430">
      <w:pPr>
        <w:rPr>
          <w:rFonts w:hint="eastAsia"/>
        </w:rPr>
      </w:pPr>
    </w:p>
    <w:p w14:paraId="166643AB" w14:textId="7A21E5AF" w:rsidR="00D8137E" w:rsidRDefault="0047404C">
      <w:pPr>
        <w:pStyle w:val="2"/>
      </w:pPr>
      <w:r>
        <w:rPr>
          <w:rFonts w:hint="eastAsia"/>
        </w:rPr>
        <w:t>2</w:t>
      </w:r>
      <w:r w:rsidR="001063D9">
        <w:rPr>
          <w:rFonts w:hint="eastAsia"/>
        </w:rPr>
        <w:t xml:space="preserve">.1  </w:t>
      </w:r>
      <w:r w:rsidR="001063D9">
        <w:rPr>
          <w:rFonts w:hint="eastAsia"/>
        </w:rPr>
        <w:t>项目背景</w:t>
      </w:r>
      <w:r w:rsidR="00330C71">
        <w:rPr>
          <w:rFonts w:hint="eastAsia"/>
        </w:rPr>
        <w:t>及框架介绍</w:t>
      </w:r>
    </w:p>
    <w:p w14:paraId="39F5AED5" w14:textId="6D06EC2D" w:rsidR="00D8137E" w:rsidRDefault="001063D9" w:rsidP="00193D89">
      <w:pPr>
        <w:ind w:firstLine="420"/>
      </w:pPr>
      <w:r>
        <w:rPr>
          <w:rFonts w:hint="eastAsia"/>
        </w:rPr>
        <w:t>本节首先介绍</w:t>
      </w:r>
      <w:r w:rsidR="0020796D">
        <w:rPr>
          <w:rFonts w:hint="eastAsia"/>
        </w:rPr>
        <w:t>智能语音助手的</w:t>
      </w:r>
      <w:r w:rsidR="00330C71">
        <w:rPr>
          <w:rFonts w:hint="eastAsia"/>
        </w:rPr>
        <w:t>项目背景及语音助手的框架介绍</w:t>
      </w:r>
      <w:r>
        <w:rPr>
          <w:rFonts w:hint="eastAsia"/>
        </w:rPr>
        <w:t>。</w:t>
      </w:r>
    </w:p>
    <w:p w14:paraId="2141058F" w14:textId="0E7F3BA7" w:rsidR="00D8137E" w:rsidRDefault="00330C71">
      <w:pPr>
        <w:ind w:firstLineChars="200" w:firstLine="420"/>
      </w:pPr>
      <w:r>
        <w:rPr>
          <w:rFonts w:hint="eastAsia"/>
        </w:rPr>
        <w:t>当前的智能产品如智能手机、智能音箱、车载导航等产品中一般都有语音服务，如</w:t>
      </w:r>
      <w:r>
        <w:rPr>
          <w:rFonts w:hint="eastAsia"/>
        </w:rPr>
        <w:t>Siri</w:t>
      </w:r>
      <w:r>
        <w:rPr>
          <w:rFonts w:hint="eastAsia"/>
        </w:rPr>
        <w:t>、小爱同学等，用户可以直接通过语音与智能产品进行交互，如让</w:t>
      </w:r>
      <w:r>
        <w:rPr>
          <w:rFonts w:hint="eastAsia"/>
        </w:rPr>
        <w:t>Siri</w:t>
      </w:r>
      <w:r>
        <w:rPr>
          <w:rFonts w:hint="eastAsia"/>
        </w:rPr>
        <w:t>完成定闹钟，让智能音箱播放指定音乐等任务。</w:t>
      </w:r>
    </w:p>
    <w:p w14:paraId="567F132B" w14:textId="3D8D2C90" w:rsidR="00D8137E" w:rsidRDefault="00330C71">
      <w:pPr>
        <w:jc w:val="center"/>
      </w:pPr>
      <w:r>
        <w:rPr>
          <w:noProof/>
        </w:rPr>
        <w:lastRenderedPageBreak/>
        <w:drawing>
          <wp:inline distT="0" distB="0" distL="0" distR="0" wp14:anchorId="0B2ECD5F" wp14:editId="1D897654">
            <wp:extent cx="3790950" cy="3209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90950" cy="3209925"/>
                    </a:xfrm>
                    <a:prstGeom prst="rect">
                      <a:avLst/>
                    </a:prstGeom>
                  </pic:spPr>
                </pic:pic>
              </a:graphicData>
            </a:graphic>
          </wp:inline>
        </w:drawing>
      </w:r>
    </w:p>
    <w:p w14:paraId="640F38C1" w14:textId="1C124FFA" w:rsidR="00D8137E" w:rsidRDefault="001063D9">
      <w:pPr>
        <w:jc w:val="center"/>
      </w:pPr>
      <w:r>
        <w:rPr>
          <w:rFonts w:hint="eastAsia"/>
        </w:rPr>
        <w:t>图</w:t>
      </w:r>
      <w:r w:rsidR="00330C71">
        <w:rPr>
          <w:rFonts w:hint="eastAsia"/>
        </w:rPr>
        <w:t>2</w:t>
      </w:r>
      <w:r>
        <w:rPr>
          <w:rFonts w:hint="eastAsia"/>
        </w:rPr>
        <w:t>.1</w:t>
      </w:r>
      <w:r>
        <w:t xml:space="preserve"> </w:t>
      </w:r>
      <w:r>
        <w:rPr>
          <w:rFonts w:hint="eastAsia"/>
        </w:rPr>
        <w:t xml:space="preserve"> </w:t>
      </w:r>
      <w:r w:rsidR="00330C71">
        <w:rPr>
          <w:rFonts w:hint="eastAsia"/>
        </w:rPr>
        <w:t>Siri</w:t>
      </w:r>
      <w:r w:rsidR="004E7240">
        <w:rPr>
          <w:rFonts w:hint="eastAsia"/>
        </w:rPr>
        <w:t>交互页面</w:t>
      </w:r>
    </w:p>
    <w:p w14:paraId="37011FAD" w14:textId="08DD51BC" w:rsidR="00D8137E" w:rsidRDefault="004E7240">
      <w:pPr>
        <w:jc w:val="center"/>
      </w:pPr>
      <w:r>
        <w:rPr>
          <w:noProof/>
        </w:rPr>
        <w:drawing>
          <wp:inline distT="0" distB="0" distL="0" distR="0" wp14:anchorId="61064F6B" wp14:editId="4A21AC57">
            <wp:extent cx="4429125" cy="28384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29125" cy="2838450"/>
                    </a:xfrm>
                    <a:prstGeom prst="rect">
                      <a:avLst/>
                    </a:prstGeom>
                  </pic:spPr>
                </pic:pic>
              </a:graphicData>
            </a:graphic>
          </wp:inline>
        </w:drawing>
      </w:r>
    </w:p>
    <w:p w14:paraId="41290857" w14:textId="0CFACA57" w:rsidR="00D8137E" w:rsidRDefault="001063D9">
      <w:pPr>
        <w:jc w:val="center"/>
      </w:pPr>
      <w:r>
        <w:rPr>
          <w:rFonts w:hint="eastAsia"/>
        </w:rPr>
        <w:t>图</w:t>
      </w:r>
      <w:r w:rsidR="004E7240">
        <w:rPr>
          <w:rFonts w:hint="eastAsia"/>
        </w:rPr>
        <w:t>2</w:t>
      </w:r>
      <w:r>
        <w:rPr>
          <w:rFonts w:hint="eastAsia"/>
        </w:rPr>
        <w:t>.2</w:t>
      </w:r>
      <w:r>
        <w:t xml:space="preserve"> </w:t>
      </w:r>
      <w:r>
        <w:rPr>
          <w:rFonts w:hint="eastAsia"/>
        </w:rPr>
        <w:t xml:space="preserve"> </w:t>
      </w:r>
      <w:r w:rsidR="004E7240">
        <w:rPr>
          <w:rFonts w:hint="eastAsia"/>
        </w:rPr>
        <w:t>小米智能音箱交互页面</w:t>
      </w:r>
    </w:p>
    <w:p w14:paraId="6C6BE2BE" w14:textId="034876BC" w:rsidR="00D8137E" w:rsidRDefault="00193D89" w:rsidP="004E7240">
      <w:pPr>
        <w:ind w:firstLine="420"/>
      </w:pPr>
      <w:r>
        <w:rPr>
          <w:rFonts w:hint="eastAsia"/>
        </w:rPr>
        <w:t>要设计一个语音助手，实现用户与语音助手的交互，</w:t>
      </w:r>
      <w:r w:rsidR="004B58BB">
        <w:rPr>
          <w:rFonts w:hint="eastAsia"/>
        </w:rPr>
        <w:t>需要完成三部分工作</w:t>
      </w:r>
      <w:r>
        <w:rPr>
          <w:rFonts w:hint="eastAsia"/>
        </w:rPr>
        <w:t>，即</w:t>
      </w:r>
      <w:r w:rsidR="004B58BB">
        <w:rPr>
          <w:rFonts w:hint="eastAsia"/>
        </w:rPr>
        <w:t>将用户的语音转换为机器可以处理的字符表示，</w:t>
      </w:r>
      <w:r w:rsidR="002415DD">
        <w:rPr>
          <w:rFonts w:hint="eastAsia"/>
        </w:rPr>
        <w:t>然后将用户输入的信息输入对话系统，对话系统进行处理后给予相应的回复，最后将系统的回复转换为音频格式的输出。因此一个语音助手的框架主要包含三个模块，分别是</w:t>
      </w:r>
      <w:r>
        <w:rPr>
          <w:rFonts w:hint="eastAsia"/>
        </w:rPr>
        <w:t>语音</w:t>
      </w:r>
      <w:r w:rsidR="004B58BB">
        <w:rPr>
          <w:rFonts w:hint="eastAsia"/>
        </w:rPr>
        <w:t>转文字</w:t>
      </w:r>
      <w:r>
        <w:rPr>
          <w:rFonts w:hint="eastAsia"/>
        </w:rPr>
        <w:t>模块、对话模块及文字转语音模块</w:t>
      </w:r>
      <w:r w:rsidR="001063D9">
        <w:rPr>
          <w:rFonts w:hint="eastAsia"/>
        </w:rPr>
        <w:t>。</w:t>
      </w:r>
    </w:p>
    <w:p w14:paraId="0DFFC27F" w14:textId="2262D438" w:rsidR="002415DD" w:rsidRDefault="00E16EB5" w:rsidP="00FE7E68">
      <w:pPr>
        <w:ind w:firstLine="420"/>
        <w:jc w:val="center"/>
      </w:pPr>
      <w:r>
        <w:object w:dxaOrig="5731" w:dyaOrig="2926" w14:anchorId="0B5A4D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6.4pt;height:146.15pt" o:ole="">
            <v:imagedata r:id="rId10" o:title=""/>
          </v:shape>
          <o:OLEObject Type="Embed" ProgID="Visio.Drawing.15" ShapeID="_x0000_i1026" DrawAspect="Content" ObjectID="_1656705729" r:id="rId11"/>
        </w:object>
      </w:r>
    </w:p>
    <w:p w14:paraId="3AC9E173" w14:textId="6B13E4B1" w:rsidR="002415DD" w:rsidRPr="002415DD" w:rsidRDefault="00FE7E68" w:rsidP="00FE7E68">
      <w:pPr>
        <w:ind w:firstLine="420"/>
        <w:jc w:val="center"/>
        <w:rPr>
          <w:rFonts w:hint="eastAsia"/>
        </w:rPr>
      </w:pPr>
      <w:r>
        <w:rPr>
          <w:rFonts w:hint="eastAsia"/>
        </w:rPr>
        <w:t>图</w:t>
      </w:r>
      <w:r>
        <w:rPr>
          <w:rFonts w:hint="eastAsia"/>
        </w:rPr>
        <w:t>2.</w:t>
      </w:r>
      <w:r>
        <w:rPr>
          <w:rFonts w:hint="eastAsia"/>
        </w:rPr>
        <w:t>3</w:t>
      </w:r>
      <w:r>
        <w:t xml:space="preserve"> </w:t>
      </w:r>
      <w:r>
        <w:rPr>
          <w:rFonts w:hint="eastAsia"/>
        </w:rPr>
        <w:t xml:space="preserve"> </w:t>
      </w:r>
      <w:r>
        <w:rPr>
          <w:rFonts w:hint="eastAsia"/>
        </w:rPr>
        <w:t>对话系统模块框架</w:t>
      </w:r>
    </w:p>
    <w:p w14:paraId="01AE77A8" w14:textId="5123E040" w:rsidR="00D8137E" w:rsidRDefault="004B58BB" w:rsidP="00865265">
      <w:pPr>
        <w:ind w:firstLineChars="200" w:firstLine="420"/>
      </w:pPr>
      <w:r>
        <w:rPr>
          <w:rFonts w:hint="eastAsia"/>
        </w:rPr>
        <w:t>语音识别模块</w:t>
      </w:r>
      <w:r w:rsidR="005F7665">
        <w:rPr>
          <w:rFonts w:hint="eastAsia"/>
        </w:rPr>
        <w:t>ASR</w:t>
      </w:r>
      <w:r>
        <w:rPr>
          <w:rFonts w:hint="eastAsia"/>
        </w:rPr>
        <w:t>（</w:t>
      </w:r>
      <w:r w:rsidRPr="004B58BB">
        <w:t>Automatic Speech Recognition</w:t>
      </w:r>
      <w:r>
        <w:rPr>
          <w:rFonts w:hint="eastAsia"/>
        </w:rPr>
        <w:t>）即将用户输入的语音转换为字符表示，</w:t>
      </w:r>
      <w:r w:rsidR="00995394">
        <w:rPr>
          <w:rFonts w:hint="eastAsia"/>
        </w:rPr>
        <w:t>本项目中</w:t>
      </w:r>
      <w:r w:rsidR="005F7665">
        <w:rPr>
          <w:rFonts w:hint="eastAsia"/>
        </w:rPr>
        <w:t>我们采用百度语音识别服务来完成</w:t>
      </w:r>
      <w:r w:rsidR="001063D9">
        <w:rPr>
          <w:rFonts w:hint="eastAsia"/>
        </w:rPr>
        <w:t>。</w:t>
      </w:r>
    </w:p>
    <w:p w14:paraId="685EEAB6" w14:textId="5CF0C31C" w:rsidR="005F7665" w:rsidRDefault="005F7665" w:rsidP="00865265">
      <w:pPr>
        <w:ind w:firstLineChars="200" w:firstLine="420"/>
      </w:pPr>
      <w:r>
        <w:rPr>
          <w:rFonts w:hint="eastAsia"/>
        </w:rPr>
        <w:t>对话系统（</w:t>
      </w:r>
      <w:r>
        <w:rPr>
          <w:rFonts w:hint="eastAsia"/>
        </w:rPr>
        <w:t>Dialogue</w:t>
      </w:r>
      <w:r>
        <w:t xml:space="preserve"> </w:t>
      </w:r>
      <w:r>
        <w:rPr>
          <w:rFonts w:hint="eastAsia"/>
        </w:rPr>
        <w:t>System</w:t>
      </w:r>
      <w:r>
        <w:rPr>
          <w:rFonts w:hint="eastAsia"/>
        </w:rPr>
        <w:t>）即将对用户的输入进行处理，并给予相应的回复。本项目中我们采用图灵接口来实现。</w:t>
      </w:r>
    </w:p>
    <w:p w14:paraId="1B79E809" w14:textId="6017ABC2" w:rsidR="005F7665" w:rsidRPr="005F7665" w:rsidRDefault="005F7665" w:rsidP="00865265">
      <w:pPr>
        <w:ind w:firstLineChars="200" w:firstLine="420"/>
        <w:rPr>
          <w:rFonts w:hint="eastAsia"/>
        </w:rPr>
      </w:pPr>
      <w:r>
        <w:rPr>
          <w:rFonts w:hint="eastAsia"/>
        </w:rPr>
        <w:t>语音生成模块</w:t>
      </w:r>
      <w:r>
        <w:rPr>
          <w:rFonts w:hint="eastAsia"/>
        </w:rPr>
        <w:t>TTS</w:t>
      </w:r>
      <w:r>
        <w:rPr>
          <w:rFonts w:hint="eastAsia"/>
        </w:rPr>
        <w:t>（</w:t>
      </w:r>
      <w:r>
        <w:rPr>
          <w:rFonts w:hint="eastAsia"/>
        </w:rPr>
        <w:t>Text</w:t>
      </w:r>
      <w:r>
        <w:t xml:space="preserve"> </w:t>
      </w:r>
      <w:r>
        <w:rPr>
          <w:rFonts w:hint="eastAsia"/>
        </w:rPr>
        <w:t>to</w:t>
      </w:r>
      <w:r>
        <w:t xml:space="preserve"> </w:t>
      </w:r>
      <w:r>
        <w:rPr>
          <w:rFonts w:hint="eastAsia"/>
        </w:rPr>
        <w:t>Speech</w:t>
      </w:r>
      <w:r>
        <w:rPr>
          <w:rFonts w:hint="eastAsia"/>
        </w:rPr>
        <w:t>）即将字符表示转换为音频格式，本项目中我们采用百度语音生成服务</w:t>
      </w:r>
      <w:r w:rsidR="00D56985">
        <w:rPr>
          <w:rFonts w:hint="eastAsia"/>
        </w:rPr>
        <w:t>来完成。</w:t>
      </w:r>
    </w:p>
    <w:p w14:paraId="5B0E693A" w14:textId="22642215" w:rsidR="004E105C" w:rsidRPr="00D56985" w:rsidRDefault="004E105C" w:rsidP="00D56985">
      <w:pPr>
        <w:pStyle w:val="2"/>
        <w:rPr>
          <w:rFonts w:hint="eastAsia"/>
        </w:rPr>
      </w:pPr>
      <w:r>
        <w:rPr>
          <w:rFonts w:hint="eastAsia"/>
        </w:rPr>
        <w:t>2.</w:t>
      </w:r>
      <w:r>
        <w:rPr>
          <w:rFonts w:hint="eastAsia"/>
        </w:rPr>
        <w:t>2</w:t>
      </w:r>
      <w:r>
        <w:rPr>
          <w:rFonts w:hint="eastAsia"/>
        </w:rPr>
        <w:t xml:space="preserve">  </w:t>
      </w:r>
      <w:r>
        <w:rPr>
          <w:rFonts w:hint="eastAsia"/>
        </w:rPr>
        <w:t>环境配置</w:t>
      </w:r>
    </w:p>
    <w:p w14:paraId="1D31203B" w14:textId="67079694" w:rsidR="00D8137E" w:rsidRDefault="001063D9">
      <w:pPr>
        <w:ind w:firstLineChars="200" w:firstLine="420"/>
      </w:pPr>
      <w:r>
        <w:rPr>
          <w:rFonts w:hint="eastAsia"/>
        </w:rPr>
        <w:t>本</w:t>
      </w:r>
      <w:r w:rsidR="00D56985">
        <w:rPr>
          <w:rFonts w:hint="eastAsia"/>
        </w:rPr>
        <w:t>节主要介绍我们接下来开发所依赖的开发环境及开发工具的安装与配置</w:t>
      </w:r>
      <w:r>
        <w:rPr>
          <w:rFonts w:hint="eastAsia"/>
        </w:rPr>
        <w:t>。</w:t>
      </w:r>
      <w:r w:rsidR="00D56985">
        <w:rPr>
          <w:rFonts w:hint="eastAsia"/>
        </w:rPr>
        <w:t>本书中代码全部采用</w:t>
      </w:r>
      <w:r w:rsidR="00D56985">
        <w:rPr>
          <w:rFonts w:hint="eastAsia"/>
        </w:rPr>
        <w:t>Python</w:t>
      </w:r>
      <w:r w:rsidR="00D56985">
        <w:rPr>
          <w:rFonts w:hint="eastAsia"/>
        </w:rPr>
        <w:t>语言开发，使用的开发工具为</w:t>
      </w:r>
      <w:r w:rsidR="00D56985">
        <w:rPr>
          <w:rFonts w:hint="eastAsia"/>
        </w:rPr>
        <w:t>PyCharm</w:t>
      </w:r>
      <w:r w:rsidR="00D56985">
        <w:rPr>
          <w:rFonts w:hint="eastAsia"/>
        </w:rPr>
        <w:t>。接下来主要介绍这两部分的安装与配置。</w:t>
      </w:r>
    </w:p>
    <w:p w14:paraId="29288D19" w14:textId="53E721D6" w:rsidR="00D56985" w:rsidRDefault="00D56985" w:rsidP="00D56985">
      <w:pPr>
        <w:pStyle w:val="3"/>
        <w:rPr>
          <w:rFonts w:hint="eastAsia"/>
        </w:rPr>
      </w:pPr>
      <w:r>
        <w:rPr>
          <w:rFonts w:hint="eastAsia"/>
        </w:rPr>
        <w:t>2.</w:t>
      </w:r>
      <w:r>
        <w:rPr>
          <w:rFonts w:hint="eastAsia"/>
        </w:rPr>
        <w:t>2.1</w:t>
      </w:r>
      <w:r>
        <w:rPr>
          <w:rFonts w:hint="eastAsia"/>
        </w:rPr>
        <w:t xml:space="preserve">  </w:t>
      </w:r>
      <w:r>
        <w:rPr>
          <w:rFonts w:hint="eastAsia"/>
        </w:rPr>
        <w:t>Python</w:t>
      </w:r>
      <w:r>
        <w:rPr>
          <w:rFonts w:hint="eastAsia"/>
        </w:rPr>
        <w:t>环境安装</w:t>
      </w:r>
    </w:p>
    <w:p w14:paraId="68F23E20" w14:textId="2368A791" w:rsidR="00D8137E" w:rsidRDefault="00D22098" w:rsidP="00B50F15">
      <w:r>
        <w:rPr>
          <w:rFonts w:hint="eastAsia"/>
        </w:rPr>
        <w:t>首先</w:t>
      </w:r>
      <w:proofErr w:type="gramStart"/>
      <w:r>
        <w:rPr>
          <w:rFonts w:hint="eastAsia"/>
        </w:rPr>
        <w:t>在官网</w:t>
      </w:r>
      <w:proofErr w:type="gramEnd"/>
      <w:r>
        <w:fldChar w:fldCharType="begin"/>
      </w:r>
      <w:r>
        <w:instrText xml:space="preserve"> HYPERLINK "https://www.python.org/downloads/" </w:instrText>
      </w:r>
      <w:r>
        <w:fldChar w:fldCharType="separate"/>
      </w:r>
      <w:r>
        <w:rPr>
          <w:rStyle w:val="ae"/>
        </w:rPr>
        <w:t>https://www.python.org/downloads/</w:t>
      </w:r>
      <w:r>
        <w:fldChar w:fldCharType="end"/>
      </w:r>
      <w:r>
        <w:rPr>
          <w:rFonts w:hint="eastAsia"/>
        </w:rPr>
        <w:t>下载</w:t>
      </w:r>
      <w:r>
        <w:rPr>
          <w:rFonts w:hint="eastAsia"/>
        </w:rPr>
        <w:t>Python</w:t>
      </w:r>
      <w:r>
        <w:rPr>
          <w:rFonts w:hint="eastAsia"/>
        </w:rPr>
        <w:t>的安装包。</w:t>
      </w:r>
    </w:p>
    <w:p w14:paraId="00F13D1F" w14:textId="768898A1" w:rsidR="00D22098" w:rsidRDefault="00D22098" w:rsidP="00B50F15">
      <w:r>
        <w:rPr>
          <w:rFonts w:hint="eastAsia"/>
        </w:rPr>
        <w:t>我们的操作系统为</w:t>
      </w:r>
      <w:r>
        <w:rPr>
          <w:rFonts w:hint="eastAsia"/>
        </w:rPr>
        <w:t>Windows</w:t>
      </w:r>
      <w:r>
        <w:t xml:space="preserve"> </w:t>
      </w:r>
      <w:r>
        <w:rPr>
          <w:rFonts w:hint="eastAsia"/>
        </w:rPr>
        <w:t>10</w:t>
      </w:r>
      <w:r>
        <w:rPr>
          <w:rFonts w:hint="eastAsia"/>
        </w:rPr>
        <w:t>，选用的版本为</w:t>
      </w:r>
      <w:r>
        <w:rPr>
          <w:rFonts w:hint="eastAsia"/>
        </w:rPr>
        <w:t>Python3.</w:t>
      </w:r>
      <w:r w:rsidR="004A0C96">
        <w:rPr>
          <w:rFonts w:hint="eastAsia"/>
        </w:rPr>
        <w:t>8</w:t>
      </w:r>
      <w:r>
        <w:rPr>
          <w:rFonts w:hint="eastAsia"/>
        </w:rPr>
        <w:t>.6</w:t>
      </w:r>
    </w:p>
    <w:p w14:paraId="0EA5AEB7" w14:textId="4784660E" w:rsidR="00D22098" w:rsidRDefault="00D22098" w:rsidP="00B50F15">
      <w:r>
        <w:rPr>
          <w:noProof/>
        </w:rPr>
        <w:drawing>
          <wp:inline distT="0" distB="0" distL="0" distR="0" wp14:anchorId="7E9B5C38" wp14:editId="1FD19D18">
            <wp:extent cx="5274310" cy="27336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33675"/>
                    </a:xfrm>
                    <a:prstGeom prst="rect">
                      <a:avLst/>
                    </a:prstGeom>
                  </pic:spPr>
                </pic:pic>
              </a:graphicData>
            </a:graphic>
          </wp:inline>
        </w:drawing>
      </w:r>
    </w:p>
    <w:p w14:paraId="3D4BF3BD" w14:textId="36B238C1" w:rsidR="00D22098" w:rsidRDefault="00D22098" w:rsidP="00B50F15">
      <w:pPr>
        <w:rPr>
          <w:rFonts w:hint="eastAsia"/>
        </w:rPr>
      </w:pPr>
      <w:r>
        <w:rPr>
          <w:rFonts w:hint="eastAsia"/>
        </w:rPr>
        <w:lastRenderedPageBreak/>
        <w:t>在该页面选择相应的安装包，下载后双击安装。</w:t>
      </w:r>
    </w:p>
    <w:p w14:paraId="490CBF4E" w14:textId="57BCA367" w:rsidR="00D22098" w:rsidRDefault="00D22098" w:rsidP="00B50F15">
      <w:pPr>
        <w:rPr>
          <w:rFonts w:hint="eastAsia"/>
        </w:rPr>
      </w:pPr>
      <w:r>
        <w:rPr>
          <w:noProof/>
        </w:rPr>
        <w:drawing>
          <wp:inline distT="0" distB="0" distL="0" distR="0" wp14:anchorId="7AD57DA2" wp14:editId="2EC86A6E">
            <wp:extent cx="5274310" cy="324358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243580"/>
                    </a:xfrm>
                    <a:prstGeom prst="rect">
                      <a:avLst/>
                    </a:prstGeom>
                  </pic:spPr>
                </pic:pic>
              </a:graphicData>
            </a:graphic>
          </wp:inline>
        </w:drawing>
      </w:r>
    </w:p>
    <w:p w14:paraId="30463C8D" w14:textId="77777777" w:rsidR="00D8137E" w:rsidRDefault="001063D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1</w:t>
      </w:r>
      <w:r>
        <w:rPr>
          <w:rFonts w:eastAsia="方正楷体简体"/>
          <w:b/>
          <w:color w:val="000000"/>
          <w:kern w:val="0"/>
          <w:sz w:val="24"/>
          <w:szCs w:val="30"/>
        </w:rPr>
        <w:t xml:space="preserve"> </w:t>
      </w:r>
      <w:r>
        <w:rPr>
          <w:rFonts w:eastAsia="方正楷体简体" w:hint="eastAsia"/>
          <w:b/>
          <w:color w:val="000000"/>
          <w:kern w:val="0"/>
          <w:sz w:val="24"/>
          <w:szCs w:val="30"/>
        </w:rPr>
        <w:t>数据预处理代码</w:t>
      </w:r>
    </w:p>
    <w:p w14:paraId="506DD7B7" w14:textId="77777777" w:rsidR="00A329B1" w:rsidRDefault="00A329B1" w:rsidP="00A329B1">
      <w:pPr>
        <w:pStyle w:val="af0"/>
      </w:pPr>
      <w:proofErr w:type="gramStart"/>
      <w:r>
        <w:t>#!/</w:t>
      </w:r>
      <w:proofErr w:type="spellStart"/>
      <w:proofErr w:type="gramEnd"/>
      <w:r>
        <w:t>usr</w:t>
      </w:r>
      <w:proofErr w:type="spellEnd"/>
      <w:r>
        <w:t>/bin/env python</w:t>
      </w:r>
    </w:p>
    <w:p w14:paraId="20F96CA3" w14:textId="77777777" w:rsidR="00A329B1" w:rsidRDefault="00A329B1" w:rsidP="00A329B1">
      <w:pPr>
        <w:pStyle w:val="af0"/>
      </w:pPr>
      <w:r>
        <w:t xml:space="preserve"># _*_ </w:t>
      </w:r>
      <w:proofErr w:type="gramStart"/>
      <w:r>
        <w:t>coding:utf</w:t>
      </w:r>
      <w:proofErr w:type="gramEnd"/>
      <w:r>
        <w:t>-8 _*_</w:t>
      </w:r>
    </w:p>
    <w:p w14:paraId="1BC964EF" w14:textId="77777777" w:rsidR="00A329B1" w:rsidRDefault="00A329B1" w:rsidP="00A329B1">
      <w:pPr>
        <w:pStyle w:val="af0"/>
      </w:pPr>
      <w:r>
        <w:t>import csv</w:t>
      </w:r>
    </w:p>
    <w:p w14:paraId="1831F5C0" w14:textId="77777777" w:rsidR="00A329B1" w:rsidRDefault="00A329B1" w:rsidP="00A329B1">
      <w:pPr>
        <w:pStyle w:val="af0"/>
      </w:pPr>
    </w:p>
    <w:p w14:paraId="4FAD80D2" w14:textId="77777777" w:rsidR="00A329B1" w:rsidRDefault="00A329B1" w:rsidP="00A329B1">
      <w:pPr>
        <w:pStyle w:val="af0"/>
      </w:pPr>
    </w:p>
    <w:p w14:paraId="4FE2CAD7" w14:textId="465F6F43" w:rsidR="004A0C96" w:rsidRDefault="004A0C96" w:rsidP="004A0C96">
      <w:pPr>
        <w:pStyle w:val="3"/>
        <w:rPr>
          <w:rFonts w:hint="eastAsia"/>
        </w:rPr>
      </w:pPr>
      <w:r>
        <w:rPr>
          <w:rFonts w:hint="eastAsia"/>
        </w:rPr>
        <w:t>2.2.</w:t>
      </w:r>
      <w:r>
        <w:rPr>
          <w:rFonts w:hint="eastAsia"/>
        </w:rPr>
        <w:t>2</w:t>
      </w:r>
      <w:r>
        <w:rPr>
          <w:rFonts w:hint="eastAsia"/>
        </w:rPr>
        <w:t xml:space="preserve">  Py</w:t>
      </w:r>
      <w:r>
        <w:rPr>
          <w:rFonts w:hint="eastAsia"/>
        </w:rPr>
        <w:t>Charm</w:t>
      </w:r>
      <w:r>
        <w:rPr>
          <w:rFonts w:hint="eastAsia"/>
        </w:rPr>
        <w:t>安装配置</w:t>
      </w:r>
    </w:p>
    <w:p w14:paraId="264916C1" w14:textId="77777777" w:rsidR="00D8137E" w:rsidRDefault="001063D9">
      <w:pPr>
        <w:pStyle w:val="af3"/>
      </w:pPr>
      <w:r>
        <w:rPr>
          <w:rFonts w:hint="eastAsia"/>
        </w:rPr>
        <w:t>表</w:t>
      </w:r>
      <w:r>
        <w:rPr>
          <w:rFonts w:hint="eastAsia"/>
        </w:rPr>
        <w:t>4.2</w:t>
      </w:r>
      <w:r>
        <w:t xml:space="preserve"> </w:t>
      </w:r>
      <w:r>
        <w:rPr>
          <w:rFonts w:hint="eastAsia"/>
        </w:rPr>
        <w:t xml:space="preserve"> </w:t>
      </w:r>
      <w:r>
        <w:rPr>
          <w:rFonts w:hint="eastAsia"/>
        </w:rPr>
        <w:t>保险问答数据格式字段介绍</w:t>
      </w:r>
    </w:p>
    <w:tbl>
      <w:tblPr>
        <w:tblStyle w:val="ad"/>
        <w:tblW w:w="0" w:type="auto"/>
        <w:tblLook w:val="04A0" w:firstRow="1" w:lastRow="0" w:firstColumn="1" w:lastColumn="0" w:noHBand="0" w:noVBand="1"/>
      </w:tblPr>
      <w:tblGrid>
        <w:gridCol w:w="1696"/>
        <w:gridCol w:w="3119"/>
        <w:gridCol w:w="3481"/>
      </w:tblGrid>
      <w:tr w:rsidR="00D8137E" w14:paraId="5057FD14" w14:textId="77777777">
        <w:tc>
          <w:tcPr>
            <w:tcW w:w="1696" w:type="dxa"/>
          </w:tcPr>
          <w:p w14:paraId="5CFAB15E" w14:textId="77777777" w:rsidR="00D8137E" w:rsidRDefault="001063D9">
            <w:pPr>
              <w:rPr>
                <w:rFonts w:ascii="Segoe UI" w:hAnsi="Segoe UI" w:cs="Segoe UI"/>
                <w:szCs w:val="21"/>
              </w:rPr>
            </w:pPr>
            <w:r>
              <w:rPr>
                <w:rFonts w:ascii="Segoe UI" w:hAnsi="Segoe UI" w:cs="Segoe UI" w:hint="eastAsia"/>
                <w:szCs w:val="21"/>
              </w:rPr>
              <w:t>字段</w:t>
            </w:r>
          </w:p>
        </w:tc>
        <w:tc>
          <w:tcPr>
            <w:tcW w:w="3119" w:type="dxa"/>
          </w:tcPr>
          <w:p w14:paraId="18735963" w14:textId="77777777" w:rsidR="00D8137E" w:rsidRDefault="001063D9">
            <w:pPr>
              <w:rPr>
                <w:rFonts w:ascii="Segoe UI" w:hAnsi="Segoe UI" w:cs="Segoe UI"/>
                <w:szCs w:val="21"/>
              </w:rPr>
            </w:pPr>
            <w:r>
              <w:rPr>
                <w:rFonts w:ascii="Segoe UI" w:hAnsi="Segoe UI" w:cs="Segoe UI" w:hint="eastAsia"/>
                <w:szCs w:val="21"/>
              </w:rPr>
              <w:t>说明</w:t>
            </w:r>
          </w:p>
        </w:tc>
        <w:tc>
          <w:tcPr>
            <w:tcW w:w="3481" w:type="dxa"/>
          </w:tcPr>
          <w:p w14:paraId="1C38F692" w14:textId="77777777" w:rsidR="00D8137E" w:rsidRDefault="001063D9">
            <w:pPr>
              <w:rPr>
                <w:rFonts w:ascii="Segoe UI" w:hAnsi="Segoe UI" w:cs="Segoe UI"/>
                <w:szCs w:val="21"/>
              </w:rPr>
            </w:pPr>
            <w:r>
              <w:rPr>
                <w:rFonts w:ascii="Segoe UI" w:hAnsi="Segoe UI" w:cs="Segoe UI" w:hint="eastAsia"/>
                <w:szCs w:val="21"/>
              </w:rPr>
              <w:t>备注</w:t>
            </w:r>
          </w:p>
        </w:tc>
      </w:tr>
      <w:tr w:rsidR="00D8137E" w14:paraId="33CB077E" w14:textId="77777777">
        <w:tc>
          <w:tcPr>
            <w:tcW w:w="1696" w:type="dxa"/>
          </w:tcPr>
          <w:p w14:paraId="5A94D164" w14:textId="77777777" w:rsidR="00D8137E" w:rsidRDefault="001063D9">
            <w:pPr>
              <w:rPr>
                <w:rFonts w:ascii="Segoe UI" w:hAnsi="Segoe UI" w:cs="Segoe UI"/>
                <w:szCs w:val="21"/>
              </w:rPr>
            </w:pPr>
            <w:proofErr w:type="spellStart"/>
            <w:r>
              <w:rPr>
                <w:rFonts w:ascii="Segoe UI" w:hAnsi="Segoe UI" w:cs="Segoe UI"/>
                <w:szCs w:val="21"/>
              </w:rPr>
              <w:t>insurance_ques</w:t>
            </w:r>
            <w:proofErr w:type="spellEnd"/>
            <w:r>
              <w:rPr>
                <w:rFonts w:ascii="Segoe UI" w:hAnsi="Segoe UI" w:cs="Segoe UI"/>
                <w:szCs w:val="21"/>
              </w:rPr>
              <w:t xml:space="preserve">, </w:t>
            </w:r>
          </w:p>
        </w:tc>
        <w:tc>
          <w:tcPr>
            <w:tcW w:w="3119" w:type="dxa"/>
          </w:tcPr>
          <w:p w14:paraId="1A31BD1A" w14:textId="77777777" w:rsidR="00D8137E" w:rsidRDefault="001063D9">
            <w:pPr>
              <w:rPr>
                <w:rFonts w:ascii="Segoe UI" w:hAnsi="Segoe UI" w:cs="Segoe UI"/>
                <w:szCs w:val="21"/>
              </w:rPr>
            </w:pPr>
            <w:r>
              <w:rPr>
                <w:rFonts w:ascii="Segoe UI" w:hAnsi="Segoe UI" w:cs="Segoe UI" w:hint="eastAsia"/>
                <w:szCs w:val="21"/>
              </w:rPr>
              <w:t>保险数据问题</w:t>
            </w:r>
          </w:p>
        </w:tc>
        <w:tc>
          <w:tcPr>
            <w:tcW w:w="3481" w:type="dxa"/>
          </w:tcPr>
          <w:p w14:paraId="013044C6" w14:textId="77777777" w:rsidR="00D8137E" w:rsidRDefault="00D8137E">
            <w:pPr>
              <w:rPr>
                <w:rFonts w:ascii="Segoe UI" w:hAnsi="Segoe UI" w:cs="Segoe UI"/>
                <w:szCs w:val="21"/>
              </w:rPr>
            </w:pPr>
          </w:p>
        </w:tc>
      </w:tr>
      <w:tr w:rsidR="00D8137E" w14:paraId="0040B944" w14:textId="77777777">
        <w:tc>
          <w:tcPr>
            <w:tcW w:w="1696" w:type="dxa"/>
          </w:tcPr>
          <w:p w14:paraId="0EEB4305" w14:textId="77777777" w:rsidR="00D8137E" w:rsidRDefault="001063D9">
            <w:pPr>
              <w:rPr>
                <w:rFonts w:ascii="Segoe UI" w:hAnsi="Segoe UI" w:cs="Segoe UI"/>
                <w:szCs w:val="21"/>
              </w:rPr>
            </w:pPr>
            <w:proofErr w:type="spellStart"/>
            <w:r>
              <w:rPr>
                <w:rFonts w:ascii="Segoe UI" w:hAnsi="Segoe UI" w:cs="Segoe UI"/>
                <w:szCs w:val="21"/>
              </w:rPr>
              <w:t>insurance_ans</w:t>
            </w:r>
            <w:proofErr w:type="spellEnd"/>
          </w:p>
        </w:tc>
        <w:tc>
          <w:tcPr>
            <w:tcW w:w="3119" w:type="dxa"/>
          </w:tcPr>
          <w:p w14:paraId="7276D86A" w14:textId="77777777" w:rsidR="00D8137E" w:rsidRDefault="001063D9">
            <w:pPr>
              <w:rPr>
                <w:rFonts w:ascii="Segoe UI" w:hAnsi="Segoe UI" w:cs="Segoe UI"/>
                <w:szCs w:val="21"/>
              </w:rPr>
            </w:pPr>
            <w:r>
              <w:rPr>
                <w:rFonts w:ascii="Segoe UI" w:hAnsi="Segoe UI" w:cs="Segoe UI" w:hint="eastAsia"/>
                <w:szCs w:val="21"/>
              </w:rPr>
              <w:t>保险数据问题相应答案</w:t>
            </w:r>
          </w:p>
        </w:tc>
        <w:tc>
          <w:tcPr>
            <w:tcW w:w="3481" w:type="dxa"/>
          </w:tcPr>
          <w:p w14:paraId="5459488A" w14:textId="77777777" w:rsidR="00D8137E" w:rsidRDefault="00D8137E">
            <w:pPr>
              <w:rPr>
                <w:rFonts w:ascii="Segoe UI" w:hAnsi="Segoe UI" w:cs="Segoe UI"/>
                <w:szCs w:val="21"/>
              </w:rPr>
            </w:pPr>
          </w:p>
        </w:tc>
      </w:tr>
    </w:tbl>
    <w:p w14:paraId="4E102518" w14:textId="77777777" w:rsidR="00D8137E" w:rsidRDefault="001063D9">
      <w:pPr>
        <w:pStyle w:val="af0"/>
      </w:pPr>
      <w:proofErr w:type="spellStart"/>
      <w:r>
        <w:t>insurance_ques</w:t>
      </w:r>
      <w:proofErr w:type="spellEnd"/>
      <w:r>
        <w:t xml:space="preserve">, </w:t>
      </w:r>
      <w:proofErr w:type="spellStart"/>
      <w:r>
        <w:t>insurance_ans</w:t>
      </w:r>
      <w:proofErr w:type="spellEnd"/>
    </w:p>
    <w:p w14:paraId="5C6BD6D2" w14:textId="78E943E7" w:rsidR="00D8137E" w:rsidRDefault="001063D9">
      <w:pPr>
        <w:pStyle w:val="af0"/>
      </w:pPr>
      <w:r>
        <w:rPr>
          <w:rFonts w:hint="eastAsia"/>
        </w:rPr>
        <w:t>最近在安邦长青树中看到什么豁免，这个是什么意思？</w:t>
      </w:r>
      <w:r>
        <w:t>,</w:t>
      </w:r>
      <w:r>
        <w:rPr>
          <w:rFonts w:hint="eastAsia"/>
        </w:rPr>
        <w:t>您好，这个是重疾险中给予投保者的一项权利，安</w:t>
      </w:r>
      <w:r>
        <w:t>*</w:t>
      </w:r>
      <w:r>
        <w:rPr>
          <w:rFonts w:hint="eastAsia"/>
        </w:rPr>
        <w:t>长青</w:t>
      </w:r>
      <w:proofErr w:type="gramStart"/>
      <w:r>
        <w:rPr>
          <w:rFonts w:hint="eastAsia"/>
        </w:rPr>
        <w:t>树保障</w:t>
      </w:r>
      <w:proofErr w:type="gramEnd"/>
      <w:r>
        <w:rPr>
          <w:rFonts w:hint="eastAsia"/>
        </w:rPr>
        <w:t>责任规定，投保者可以享受多次赔付，豁免等权益。也就是说不同轻症累计</w:t>
      </w:r>
      <w:r>
        <w:t>5</w:t>
      </w:r>
      <w:r>
        <w:rPr>
          <w:rFonts w:hint="eastAsia"/>
        </w:rPr>
        <w:t>次赔付，理赔</w:t>
      </w:r>
      <w:r>
        <w:t>1</w:t>
      </w:r>
      <w:r>
        <w:rPr>
          <w:rFonts w:hint="eastAsia"/>
        </w:rPr>
        <w:t>次轻症豁免后期所交保费，人性化的设计，无需加保费。</w:t>
      </w:r>
      <w:r>
        <w:rPr>
          <w:rFonts w:hint="eastAsia"/>
        </w:rPr>
        <w:br/>
      </w:r>
      <w:r>
        <w:t>HUTS</w:t>
      </w:r>
      <w:r>
        <w:rPr>
          <w:rFonts w:hint="eastAsia"/>
        </w:rPr>
        <w:t>中有</w:t>
      </w:r>
    </w:p>
    <w:p w14:paraId="301D1AFE" w14:textId="30B236FB" w:rsidR="00D8137E" w:rsidRDefault="004A0C96">
      <w:pPr>
        <w:pStyle w:val="2"/>
      </w:pPr>
      <w:r>
        <w:rPr>
          <w:rFonts w:hint="eastAsia"/>
        </w:rPr>
        <w:t>2</w:t>
      </w:r>
      <w:r w:rsidR="001063D9">
        <w:rPr>
          <w:rFonts w:hint="eastAsia"/>
        </w:rPr>
        <w:t>.</w:t>
      </w:r>
      <w:r>
        <w:rPr>
          <w:rFonts w:hint="eastAsia"/>
        </w:rPr>
        <w:t>3</w:t>
      </w:r>
      <w:r w:rsidR="001063D9">
        <w:rPr>
          <w:rFonts w:hint="eastAsia"/>
        </w:rPr>
        <w:t xml:space="preserve">  </w:t>
      </w:r>
      <w:r>
        <w:rPr>
          <w:rFonts w:hint="eastAsia"/>
        </w:rPr>
        <w:t>语音转文字模块实现</w:t>
      </w:r>
    </w:p>
    <w:p w14:paraId="67A160E8" w14:textId="5EDB195E" w:rsidR="00D8137E" w:rsidRDefault="00D74856">
      <w:pPr>
        <w:ind w:firstLineChars="200" w:firstLine="420"/>
      </w:pPr>
      <w:r>
        <w:rPr>
          <w:rFonts w:hint="eastAsia"/>
        </w:rPr>
        <w:t>本项目采用百度语音服务将智能设备采集到的用户输入语音转换为对话系统可以处理的字符表示</w:t>
      </w:r>
      <w:r w:rsidR="001063D9">
        <w:rPr>
          <w:rFonts w:hint="eastAsia"/>
        </w:rPr>
        <w:t>。</w:t>
      </w:r>
    </w:p>
    <w:p w14:paraId="6357DA21" w14:textId="6CA1EA18" w:rsidR="00D74856" w:rsidRDefault="00D74856">
      <w:pPr>
        <w:ind w:firstLineChars="200" w:firstLine="420"/>
      </w:pPr>
      <w:r>
        <w:rPr>
          <w:rFonts w:hint="eastAsia"/>
        </w:rPr>
        <w:t>首先</w:t>
      </w:r>
      <w:r w:rsidR="00B65384">
        <w:rPr>
          <w:rFonts w:hint="eastAsia"/>
        </w:rPr>
        <w:t>需要</w:t>
      </w:r>
      <w:r>
        <w:rPr>
          <w:rFonts w:hint="eastAsia"/>
        </w:rPr>
        <w:t>注册百度账号并登录</w:t>
      </w:r>
      <w:r w:rsidR="00B65384">
        <w:rPr>
          <w:rFonts w:hint="eastAsia"/>
        </w:rPr>
        <w:t>，登录后进入开发者认证页面，</w:t>
      </w:r>
      <w:r w:rsidR="002F7CB7">
        <w:rPr>
          <w:rFonts w:hint="eastAsia"/>
        </w:rPr>
        <w:t>填写相关信息</w:t>
      </w:r>
      <w:r w:rsidR="00B65384">
        <w:rPr>
          <w:rFonts w:hint="eastAsia"/>
        </w:rPr>
        <w:t>完成开发者认证</w:t>
      </w:r>
      <w:r w:rsidR="002F7CB7">
        <w:rPr>
          <w:rFonts w:hint="eastAsia"/>
        </w:rPr>
        <w:t>。</w:t>
      </w:r>
      <w:r w:rsidR="004016A7">
        <w:rPr>
          <w:rFonts w:hint="eastAsia"/>
        </w:rPr>
        <w:t>进入</w:t>
      </w:r>
      <w:r>
        <w:rPr>
          <w:rFonts w:hint="eastAsia"/>
        </w:rPr>
        <w:t>百度</w:t>
      </w:r>
      <w:r>
        <w:rPr>
          <w:rFonts w:hint="eastAsia"/>
        </w:rPr>
        <w:t>AI</w:t>
      </w:r>
      <w:r>
        <w:rPr>
          <w:rFonts w:hint="eastAsia"/>
        </w:rPr>
        <w:t>云平台智能语音服务</w:t>
      </w:r>
      <w:r w:rsidR="00DE0D46">
        <w:rPr>
          <w:rFonts w:hint="eastAsia"/>
        </w:rPr>
        <w:t>。</w:t>
      </w:r>
    </w:p>
    <w:p w14:paraId="16692270" w14:textId="4BAFA07D" w:rsidR="00D74856" w:rsidRPr="00D74856" w:rsidRDefault="00681BCD">
      <w:pPr>
        <w:ind w:firstLineChars="200" w:firstLine="420"/>
        <w:rPr>
          <w:rFonts w:hint="eastAsia"/>
        </w:rPr>
      </w:pPr>
      <w:hyperlink r:id="rId14" w:history="1">
        <w:r w:rsidRPr="00020D08">
          <w:rPr>
            <w:rStyle w:val="ae"/>
          </w:rPr>
          <w:t>https://ai.baidu.com/tech/speech/asr</w:t>
        </w:r>
      </w:hyperlink>
    </w:p>
    <w:p w14:paraId="1A001D74" w14:textId="3750D019" w:rsidR="00681BCD" w:rsidRDefault="00681BCD">
      <w:pPr>
        <w:pStyle w:val="af2"/>
        <w:ind w:firstLineChars="0" w:firstLine="0"/>
      </w:pPr>
      <w:r>
        <w:rPr>
          <w:noProof/>
        </w:rPr>
        <w:drawing>
          <wp:inline distT="0" distB="0" distL="0" distR="0" wp14:anchorId="156025B3" wp14:editId="4DEDAF05">
            <wp:extent cx="5274310" cy="181927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819275"/>
                    </a:xfrm>
                    <a:prstGeom prst="rect">
                      <a:avLst/>
                    </a:prstGeom>
                  </pic:spPr>
                </pic:pic>
              </a:graphicData>
            </a:graphic>
          </wp:inline>
        </w:drawing>
      </w:r>
    </w:p>
    <w:p w14:paraId="324C23E7" w14:textId="43648DE5" w:rsidR="00B65384" w:rsidRDefault="00DE0D46">
      <w:pPr>
        <w:pStyle w:val="af2"/>
        <w:ind w:firstLineChars="0" w:firstLine="0"/>
      </w:pPr>
      <w:r>
        <w:rPr>
          <w:rFonts w:hint="eastAsia"/>
        </w:rPr>
        <w:t>点击创建应用，填写相应信息，点击立即创建。</w:t>
      </w:r>
    </w:p>
    <w:p w14:paraId="521FFC1A" w14:textId="6C56E00D" w:rsidR="00DE0D46" w:rsidRDefault="00DE0D46">
      <w:pPr>
        <w:pStyle w:val="af2"/>
        <w:ind w:firstLineChars="0" w:firstLine="0"/>
      </w:pPr>
      <w:r>
        <w:rPr>
          <w:noProof/>
        </w:rPr>
        <w:drawing>
          <wp:inline distT="0" distB="0" distL="0" distR="0" wp14:anchorId="53CC419E" wp14:editId="2C0C5C0E">
            <wp:extent cx="5274310" cy="21551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155190"/>
                    </a:xfrm>
                    <a:prstGeom prst="rect">
                      <a:avLst/>
                    </a:prstGeom>
                  </pic:spPr>
                </pic:pic>
              </a:graphicData>
            </a:graphic>
          </wp:inline>
        </w:drawing>
      </w:r>
    </w:p>
    <w:p w14:paraId="5BDE51BA" w14:textId="03A470EC" w:rsidR="00DE0D46" w:rsidRDefault="00DE0D46">
      <w:pPr>
        <w:pStyle w:val="af2"/>
        <w:ind w:firstLineChars="0" w:firstLine="0"/>
      </w:pPr>
      <w:r>
        <w:rPr>
          <w:noProof/>
        </w:rPr>
        <w:drawing>
          <wp:inline distT="0" distB="0" distL="0" distR="0" wp14:anchorId="1B3C90E1" wp14:editId="251EEA50">
            <wp:extent cx="5274310" cy="19564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956435"/>
                    </a:xfrm>
                    <a:prstGeom prst="rect">
                      <a:avLst/>
                    </a:prstGeom>
                  </pic:spPr>
                </pic:pic>
              </a:graphicData>
            </a:graphic>
          </wp:inline>
        </w:drawing>
      </w:r>
    </w:p>
    <w:p w14:paraId="0BCE3169" w14:textId="0A47B887" w:rsidR="00DE0D46" w:rsidRPr="005F1822" w:rsidRDefault="00DE0D46" w:rsidP="005F1822">
      <w:pPr>
        <w:pStyle w:val="af2"/>
        <w:ind w:firstLineChars="0"/>
      </w:pPr>
      <w:r w:rsidRPr="005F1822">
        <w:t>在创建完毕应用后，平台将会分配给此应用的相关凭证，主要为</w:t>
      </w:r>
      <w:proofErr w:type="spellStart"/>
      <w:r w:rsidRPr="009E6CE7">
        <w:t>AppID</w:t>
      </w:r>
      <w:proofErr w:type="spellEnd"/>
      <w:r w:rsidRPr="009E6CE7">
        <w:t>、</w:t>
      </w:r>
      <w:r w:rsidRPr="009E6CE7">
        <w:t>API Key</w:t>
      </w:r>
      <w:r w:rsidRPr="009E6CE7">
        <w:t>、</w:t>
      </w:r>
      <w:r w:rsidRPr="009E6CE7">
        <w:t>Secret Key</w:t>
      </w:r>
      <w:r w:rsidRPr="005F1822">
        <w:t>。以上三个信息是</w:t>
      </w:r>
      <w:r w:rsidRPr="005F1822">
        <w:rPr>
          <w:rFonts w:hint="eastAsia"/>
        </w:rPr>
        <w:t>我们</w:t>
      </w:r>
      <w:r w:rsidRPr="005F1822">
        <w:t>实际开发</w:t>
      </w:r>
      <w:r w:rsidRPr="005F1822">
        <w:rPr>
          <w:rFonts w:hint="eastAsia"/>
        </w:rPr>
        <w:t>应用中</w:t>
      </w:r>
      <w:r w:rsidRPr="005F1822">
        <w:t>的主要凭证</w:t>
      </w:r>
      <w:r w:rsidRPr="005F1822">
        <w:rPr>
          <w:rFonts w:hint="eastAsia"/>
        </w:rPr>
        <w:t>。</w:t>
      </w:r>
    </w:p>
    <w:p w14:paraId="7C7EB9A1" w14:textId="450DEE7D" w:rsidR="005F1822" w:rsidRPr="005F1822" w:rsidRDefault="005F1822" w:rsidP="005F1822">
      <w:pPr>
        <w:ind w:firstLineChars="200" w:firstLine="420"/>
        <w:rPr>
          <w:rFonts w:hint="eastAsia"/>
        </w:rPr>
      </w:pPr>
      <w:r>
        <w:rPr>
          <w:rFonts w:hint="eastAsia"/>
        </w:rPr>
        <w:t>获取到项目中所需要的信息后，我们通过以下代码将获取到的用户输入语音转换为文字表示，</w:t>
      </w:r>
      <w:r>
        <w:rPr>
          <w:rFonts w:hint="eastAsia"/>
        </w:rPr>
        <w:t>具体代码如下：</w:t>
      </w:r>
    </w:p>
    <w:p w14:paraId="3A29FB43" w14:textId="45DC383D" w:rsidR="00DE0D46" w:rsidRDefault="00365AC7" w:rsidP="00365AC7">
      <w:pPr>
        <w:pStyle w:val="af2"/>
        <w:ind w:firstLineChars="0" w:firstLine="0"/>
        <w:jc w:val="center"/>
        <w:rPr>
          <w:rFonts w:ascii="Helvetica" w:hAnsi="Helvetica" w:hint="eastAsi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w:t>
      </w:r>
      <w:r>
        <w:rPr>
          <w:rFonts w:eastAsia="方正楷体简体" w:hint="eastAsia"/>
          <w:b/>
          <w:color w:val="000000"/>
          <w:kern w:val="0"/>
          <w:sz w:val="24"/>
          <w:szCs w:val="30"/>
        </w:rPr>
        <w:t>.</w:t>
      </w:r>
      <w:r>
        <w:rPr>
          <w:rFonts w:eastAsia="方正楷体简体" w:hint="eastAsia"/>
          <w:b/>
          <w:color w:val="000000"/>
          <w:kern w:val="0"/>
          <w:sz w:val="24"/>
          <w:szCs w:val="30"/>
        </w:rPr>
        <w:t>1</w:t>
      </w:r>
      <w:r>
        <w:rPr>
          <w:rFonts w:eastAsia="方正楷体简体"/>
          <w:b/>
          <w:color w:val="000000"/>
          <w:kern w:val="0"/>
          <w:sz w:val="24"/>
          <w:szCs w:val="30"/>
        </w:rPr>
        <w:t xml:space="preserve"> </w:t>
      </w:r>
      <w:r>
        <w:rPr>
          <w:rFonts w:eastAsia="方正楷体简体" w:hint="eastAsia"/>
          <w:b/>
          <w:color w:val="000000"/>
          <w:kern w:val="0"/>
          <w:sz w:val="24"/>
          <w:szCs w:val="30"/>
        </w:rPr>
        <w:t>将语音转为文字</w:t>
      </w:r>
    </w:p>
    <w:p w14:paraId="56FAF862" w14:textId="6E9D4245" w:rsidR="00AE177B" w:rsidRPr="00AE177B" w:rsidRDefault="00AE177B" w:rsidP="00AE177B">
      <w:pPr>
        <w:pStyle w:val="af0"/>
      </w:pPr>
      <w:r w:rsidRPr="00AE177B">
        <w:t>import sys</w:t>
      </w:r>
      <w:r w:rsidRPr="00AE177B">
        <w:br/>
        <w:t>import json</w:t>
      </w:r>
      <w:r w:rsidRPr="00AE177B">
        <w:br/>
        <w:t>import base64</w:t>
      </w:r>
      <w:r w:rsidRPr="00AE177B">
        <w:br/>
        <w:t>import time</w:t>
      </w:r>
      <w:r w:rsidRPr="00AE177B">
        <w:br/>
        <w:t xml:space="preserve">from </w:t>
      </w:r>
      <w:proofErr w:type="spellStart"/>
      <w:r w:rsidRPr="00AE177B">
        <w:t>urllib.request</w:t>
      </w:r>
      <w:proofErr w:type="spellEnd"/>
      <w:r w:rsidRPr="00AE177B">
        <w:t xml:space="preserve"> import </w:t>
      </w:r>
      <w:proofErr w:type="spellStart"/>
      <w:r w:rsidRPr="00AE177B">
        <w:t>urlopen</w:t>
      </w:r>
      <w:proofErr w:type="spellEnd"/>
      <w:r w:rsidRPr="00AE177B">
        <w:br/>
        <w:t xml:space="preserve">from </w:t>
      </w:r>
      <w:proofErr w:type="spellStart"/>
      <w:r w:rsidRPr="00AE177B">
        <w:t>urllib.request</w:t>
      </w:r>
      <w:proofErr w:type="spellEnd"/>
      <w:r w:rsidRPr="00AE177B">
        <w:t xml:space="preserve"> import Request</w:t>
      </w:r>
      <w:r w:rsidRPr="00AE177B">
        <w:br/>
        <w:t xml:space="preserve">from </w:t>
      </w:r>
      <w:proofErr w:type="spellStart"/>
      <w:r w:rsidRPr="00AE177B">
        <w:t>urllib.error</w:t>
      </w:r>
      <w:proofErr w:type="spellEnd"/>
      <w:r w:rsidRPr="00AE177B">
        <w:t xml:space="preserve"> import </w:t>
      </w:r>
      <w:proofErr w:type="spellStart"/>
      <w:r w:rsidRPr="00AE177B">
        <w:t>URLError</w:t>
      </w:r>
      <w:proofErr w:type="spellEnd"/>
      <w:r w:rsidRPr="00AE177B">
        <w:br/>
        <w:t xml:space="preserve">from </w:t>
      </w:r>
      <w:proofErr w:type="spellStart"/>
      <w:r w:rsidRPr="00AE177B">
        <w:t>urllib.parse</w:t>
      </w:r>
      <w:proofErr w:type="spellEnd"/>
      <w:r w:rsidRPr="00AE177B">
        <w:t xml:space="preserve"> import </w:t>
      </w:r>
      <w:proofErr w:type="spellStart"/>
      <w:r w:rsidRPr="00AE177B">
        <w:t>urlencode</w:t>
      </w:r>
      <w:proofErr w:type="spellEnd"/>
      <w:r w:rsidRPr="00AE177B">
        <w:br/>
      </w:r>
      <w:r w:rsidRPr="00AE177B">
        <w:lastRenderedPageBreak/>
        <w:br/>
        <w:t xml:space="preserve">timer = </w:t>
      </w:r>
      <w:proofErr w:type="spellStart"/>
      <w:r w:rsidRPr="00AE177B">
        <w:t>time.perf_counter</w:t>
      </w:r>
      <w:proofErr w:type="spellEnd"/>
      <w:r w:rsidRPr="00AE177B">
        <w:br/>
      </w:r>
      <w:r w:rsidRPr="00AE177B">
        <w:br/>
        <w:t xml:space="preserve"># </w:t>
      </w:r>
      <w:r w:rsidRPr="00AE177B">
        <w:rPr>
          <w:rFonts w:hint="eastAsia"/>
        </w:rPr>
        <w:t>从应用中获取的信息</w:t>
      </w:r>
      <w:r w:rsidRPr="00AE177B">
        <w:rPr>
          <w:rFonts w:hint="eastAsia"/>
        </w:rPr>
        <w:br/>
      </w:r>
      <w:r w:rsidR="00173EE4" w:rsidRPr="00F54422">
        <w:t>API_KEY = '</w:t>
      </w:r>
      <w:r w:rsidR="00173EE4">
        <w:rPr>
          <w:rFonts w:hint="eastAsia"/>
        </w:rPr>
        <w:t>Y</w:t>
      </w:r>
      <w:r w:rsidR="00173EE4">
        <w:t xml:space="preserve">our </w:t>
      </w:r>
      <w:r w:rsidR="00173EE4" w:rsidRPr="00F54422">
        <w:t>API_KEY '</w:t>
      </w:r>
      <w:r w:rsidR="00173EE4" w:rsidRPr="00F54422">
        <w:br/>
        <w:t>SECRET_KEY = '</w:t>
      </w:r>
      <w:r w:rsidR="00173EE4">
        <w:t>Your</w:t>
      </w:r>
      <w:r w:rsidR="00173EE4" w:rsidRPr="00173EE4">
        <w:t xml:space="preserve"> </w:t>
      </w:r>
      <w:r w:rsidR="00173EE4" w:rsidRPr="00F54422">
        <w:t>SECRET_KEY '</w:t>
      </w:r>
      <w:r w:rsidRPr="00AE177B">
        <w:br/>
      </w:r>
      <w:r w:rsidRPr="00AE177B">
        <w:br/>
        <w:t xml:space="preserve"># </w:t>
      </w:r>
      <w:r w:rsidRPr="00AE177B">
        <w:rPr>
          <w:rFonts w:hint="eastAsia"/>
        </w:rPr>
        <w:t>待识别的音频文件</w:t>
      </w:r>
      <w:r w:rsidRPr="00AE177B">
        <w:rPr>
          <w:rFonts w:hint="eastAsia"/>
        </w:rPr>
        <w:br/>
      </w:r>
      <w:r w:rsidRPr="00AE177B">
        <w:t xml:space="preserve">AUDIO_FILE = './audio/16k.pcm'  # </w:t>
      </w:r>
      <w:r w:rsidRPr="00AE177B">
        <w:rPr>
          <w:rFonts w:hint="eastAsia"/>
        </w:rPr>
        <w:t>支持</w:t>
      </w:r>
      <w:r w:rsidRPr="00AE177B">
        <w:t xml:space="preserve"> pcm/wav/</w:t>
      </w:r>
      <w:proofErr w:type="spellStart"/>
      <w:r w:rsidRPr="00AE177B">
        <w:t>amr</w:t>
      </w:r>
      <w:proofErr w:type="spellEnd"/>
      <w:r w:rsidRPr="00AE177B">
        <w:t xml:space="preserve"> </w:t>
      </w:r>
      <w:r w:rsidRPr="00AE177B">
        <w:rPr>
          <w:rFonts w:hint="eastAsia"/>
        </w:rPr>
        <w:t>格式</w:t>
      </w:r>
      <w:r w:rsidRPr="00AE177B">
        <w:rPr>
          <w:rFonts w:hint="eastAsia"/>
        </w:rPr>
        <w:br/>
      </w:r>
      <w:r w:rsidRPr="00AE177B">
        <w:rPr>
          <w:rFonts w:hint="eastAsia"/>
        </w:rPr>
        <w:br/>
      </w:r>
      <w:r w:rsidRPr="00AE177B">
        <w:t xml:space="preserve"># </w:t>
      </w:r>
      <w:r w:rsidRPr="00AE177B">
        <w:rPr>
          <w:rFonts w:hint="eastAsia"/>
        </w:rPr>
        <w:t>以下为参数设置</w:t>
      </w:r>
      <w:r w:rsidRPr="00AE177B">
        <w:rPr>
          <w:rFonts w:hint="eastAsia"/>
        </w:rPr>
        <w:br/>
      </w:r>
      <w:r w:rsidRPr="00AE177B">
        <w:t xml:space="preserve"># </w:t>
      </w:r>
      <w:r w:rsidRPr="00AE177B">
        <w:rPr>
          <w:rFonts w:hint="eastAsia"/>
        </w:rPr>
        <w:t>文件格式</w:t>
      </w:r>
      <w:r w:rsidRPr="00AE177B">
        <w:rPr>
          <w:rFonts w:hint="eastAsia"/>
        </w:rPr>
        <w:br/>
      </w:r>
      <w:r w:rsidRPr="00AE177B">
        <w:t>FORMAT = AUDIO_FILE[-3:]</w:t>
      </w:r>
      <w:r w:rsidRPr="00AE177B">
        <w:br/>
      </w:r>
      <w:r w:rsidRPr="00AE177B">
        <w:br/>
        <w:t>CUID = '123456PYTHON'</w:t>
      </w:r>
      <w:r w:rsidRPr="00AE177B">
        <w:br/>
      </w:r>
      <w:r w:rsidRPr="00AE177B">
        <w:br/>
        <w:t xml:space="preserve"># </w:t>
      </w:r>
      <w:r w:rsidRPr="00AE177B">
        <w:rPr>
          <w:rFonts w:hint="eastAsia"/>
        </w:rPr>
        <w:t>采样率</w:t>
      </w:r>
      <w:r w:rsidRPr="00AE177B">
        <w:rPr>
          <w:rFonts w:hint="eastAsia"/>
        </w:rPr>
        <w:br/>
      </w:r>
      <w:r w:rsidRPr="00AE177B">
        <w:t xml:space="preserve">RATE = 16000  # </w:t>
      </w:r>
      <w:r w:rsidRPr="00AE177B">
        <w:rPr>
          <w:rFonts w:hint="eastAsia"/>
        </w:rPr>
        <w:t>固定值</w:t>
      </w:r>
      <w:r w:rsidRPr="00AE177B">
        <w:rPr>
          <w:rFonts w:hint="eastAsia"/>
        </w:rPr>
        <w:br/>
      </w:r>
      <w:r w:rsidRPr="00AE177B">
        <w:rPr>
          <w:rFonts w:hint="eastAsia"/>
        </w:rPr>
        <w:br/>
      </w:r>
      <w:r w:rsidRPr="00AE177B">
        <w:t xml:space="preserve"># 1537 </w:t>
      </w:r>
      <w:r w:rsidRPr="00AE177B">
        <w:rPr>
          <w:rFonts w:hint="eastAsia"/>
        </w:rPr>
        <w:t>表示识别普通话，使用输入法模型。根据文档填写</w:t>
      </w:r>
      <w:r w:rsidRPr="00AE177B">
        <w:t>PID</w:t>
      </w:r>
      <w:r w:rsidRPr="00AE177B">
        <w:rPr>
          <w:rFonts w:hint="eastAsia"/>
        </w:rPr>
        <w:t>，选择语言及识别模型</w:t>
      </w:r>
      <w:r w:rsidRPr="00AE177B">
        <w:rPr>
          <w:rFonts w:hint="eastAsia"/>
        </w:rPr>
        <w:br/>
      </w:r>
      <w:r w:rsidRPr="00AE177B">
        <w:t>DEV_PID = 1537</w:t>
      </w:r>
      <w:r w:rsidRPr="00AE177B">
        <w:br/>
      </w:r>
      <w:r w:rsidRPr="00AE177B">
        <w:br/>
        <w:t xml:space="preserve"># </w:t>
      </w:r>
      <w:proofErr w:type="spellStart"/>
      <w:r w:rsidRPr="00AE177B">
        <w:t>asr</w:t>
      </w:r>
      <w:proofErr w:type="spellEnd"/>
      <w:r w:rsidRPr="00AE177B">
        <w:rPr>
          <w:rFonts w:hint="eastAsia"/>
        </w:rPr>
        <w:t>服务地址信息</w:t>
      </w:r>
      <w:r w:rsidRPr="00AE177B">
        <w:rPr>
          <w:rFonts w:hint="eastAsia"/>
        </w:rPr>
        <w:br/>
      </w:r>
      <w:r w:rsidRPr="00AE177B">
        <w:t>ASR_URL = 'http://vop.baidu.com/</w:t>
      </w:r>
      <w:proofErr w:type="spellStart"/>
      <w:r w:rsidRPr="00AE177B">
        <w:t>server_api</w:t>
      </w:r>
      <w:proofErr w:type="spellEnd"/>
      <w:r w:rsidRPr="00AE177B">
        <w:t>'</w:t>
      </w:r>
      <w:r w:rsidRPr="00AE177B">
        <w:br/>
      </w:r>
      <w:r w:rsidRPr="00AE177B">
        <w:br/>
        <w:t xml:space="preserve"># </w:t>
      </w:r>
      <w:r w:rsidRPr="00AE177B">
        <w:rPr>
          <w:rFonts w:hint="eastAsia"/>
        </w:rPr>
        <w:t>有此</w:t>
      </w:r>
      <w:r w:rsidRPr="00AE177B">
        <w:t>scope</w:t>
      </w:r>
      <w:r w:rsidRPr="00AE177B">
        <w:rPr>
          <w:rFonts w:hint="eastAsia"/>
        </w:rPr>
        <w:t>表示有</w:t>
      </w:r>
      <w:proofErr w:type="spellStart"/>
      <w:r w:rsidRPr="00AE177B">
        <w:t>asr</w:t>
      </w:r>
      <w:proofErr w:type="spellEnd"/>
      <w:r w:rsidRPr="00AE177B">
        <w:rPr>
          <w:rFonts w:hint="eastAsia"/>
        </w:rPr>
        <w:t>能力，没有请在网页里勾选，非常旧的应用可能没有</w:t>
      </w:r>
      <w:r w:rsidRPr="00AE177B">
        <w:rPr>
          <w:rFonts w:hint="eastAsia"/>
        </w:rPr>
        <w:br/>
      </w:r>
      <w:r w:rsidRPr="00AE177B">
        <w:t>SCOPE = '</w:t>
      </w:r>
      <w:proofErr w:type="spellStart"/>
      <w:r w:rsidRPr="00AE177B">
        <w:t>audio_voice_assistant_get</w:t>
      </w:r>
      <w:proofErr w:type="spellEnd"/>
      <w:r w:rsidRPr="00AE177B">
        <w:t>'</w:t>
      </w:r>
      <w:r w:rsidRPr="00AE177B">
        <w:br/>
      </w:r>
      <w:r w:rsidRPr="00AE177B">
        <w:br/>
      </w:r>
      <w:r w:rsidRPr="00AE177B">
        <w:br/>
        <w:t xml:space="preserve">class </w:t>
      </w:r>
      <w:proofErr w:type="spellStart"/>
      <w:r w:rsidRPr="00AE177B">
        <w:t>DemoError</w:t>
      </w:r>
      <w:proofErr w:type="spellEnd"/>
      <w:r w:rsidRPr="00AE177B">
        <w:t>(Exception):</w:t>
      </w:r>
      <w:r w:rsidRPr="00AE177B">
        <w:br/>
        <w:t xml:space="preserve">    print('error')</w:t>
      </w:r>
      <w:r w:rsidRPr="00AE177B">
        <w:br/>
      </w:r>
      <w:r w:rsidRPr="00AE177B">
        <w:br/>
      </w:r>
      <w:r w:rsidRPr="00AE177B">
        <w:br/>
        <w:t>"""  TOKEN start """</w:t>
      </w:r>
      <w:r w:rsidRPr="00AE177B">
        <w:br/>
        <w:t>TOKEN_URL = 'http://openapi.baidu.com/</w:t>
      </w:r>
      <w:proofErr w:type="spellStart"/>
      <w:r w:rsidRPr="00AE177B">
        <w:t>oauth</w:t>
      </w:r>
      <w:proofErr w:type="spellEnd"/>
      <w:r w:rsidRPr="00AE177B">
        <w:t>/2.0/token'</w:t>
      </w:r>
      <w:r w:rsidRPr="00AE177B">
        <w:br/>
      </w:r>
      <w:r w:rsidRPr="00AE177B">
        <w:br/>
      </w:r>
      <w:r w:rsidRPr="00AE177B">
        <w:br/>
        <w:t xml:space="preserve">def </w:t>
      </w:r>
      <w:proofErr w:type="spellStart"/>
      <w:r w:rsidRPr="00AE177B">
        <w:t>fetch_token</w:t>
      </w:r>
      <w:proofErr w:type="spellEnd"/>
      <w:r w:rsidRPr="00AE177B">
        <w:t>():</w:t>
      </w:r>
      <w:r w:rsidRPr="00AE177B">
        <w:br/>
        <w:t xml:space="preserve">    </w:t>
      </w:r>
      <w:r w:rsidRPr="00AE177B">
        <w:rPr>
          <w:i/>
          <w:iCs/>
        </w:rPr>
        <w:t>'''</w:t>
      </w:r>
      <w:r w:rsidRPr="00AE177B">
        <w:rPr>
          <w:i/>
          <w:iCs/>
        </w:rPr>
        <w:br/>
        <w:t xml:space="preserve">    </w:t>
      </w:r>
      <w:r w:rsidRPr="00AE177B">
        <w:rPr>
          <w:rFonts w:hint="eastAsia"/>
          <w:i/>
          <w:iCs/>
        </w:rPr>
        <w:t>获取</w:t>
      </w:r>
      <w:r w:rsidRPr="00AE177B">
        <w:rPr>
          <w:i/>
          <w:iCs/>
        </w:rPr>
        <w:t>token</w:t>
      </w:r>
      <w:r w:rsidRPr="00AE177B">
        <w:rPr>
          <w:i/>
          <w:iCs/>
        </w:rPr>
        <w:br/>
        <w:t xml:space="preserve">    </w:t>
      </w:r>
      <w:r w:rsidRPr="00AE177B">
        <w:rPr>
          <w:b/>
          <w:bCs/>
          <w:i/>
          <w:iCs/>
        </w:rPr>
        <w:t>:return</w:t>
      </w:r>
      <w:r w:rsidRPr="00AE177B">
        <w:rPr>
          <w:i/>
          <w:iCs/>
        </w:rPr>
        <w:t>:</w:t>
      </w:r>
      <w:r w:rsidRPr="00AE177B">
        <w:rPr>
          <w:i/>
          <w:iCs/>
        </w:rPr>
        <w:br/>
        <w:t xml:space="preserve">    '''</w:t>
      </w:r>
      <w:r w:rsidRPr="00AE177B">
        <w:rPr>
          <w:i/>
          <w:iCs/>
        </w:rPr>
        <w:br/>
        <w:t xml:space="preserve">    </w:t>
      </w:r>
      <w:r w:rsidRPr="00AE177B">
        <w:t xml:space="preserve"># </w:t>
      </w:r>
      <w:r w:rsidRPr="00AE177B">
        <w:rPr>
          <w:rFonts w:hint="eastAsia"/>
        </w:rPr>
        <w:t>设置获取</w:t>
      </w:r>
      <w:r w:rsidRPr="00AE177B">
        <w:t>token</w:t>
      </w:r>
      <w:r w:rsidRPr="00AE177B">
        <w:rPr>
          <w:rFonts w:hint="eastAsia"/>
        </w:rPr>
        <w:t>的参数</w:t>
      </w:r>
      <w:r w:rsidRPr="00AE177B">
        <w:rPr>
          <w:rFonts w:hint="eastAsia"/>
        </w:rPr>
        <w:br/>
        <w:t xml:space="preserve">    </w:t>
      </w:r>
      <w:r w:rsidRPr="00AE177B">
        <w:t>params = {'</w:t>
      </w:r>
      <w:proofErr w:type="spellStart"/>
      <w:r w:rsidRPr="00AE177B">
        <w:t>grant_type</w:t>
      </w:r>
      <w:proofErr w:type="spellEnd"/>
      <w:r w:rsidRPr="00AE177B">
        <w:t>': '</w:t>
      </w:r>
      <w:proofErr w:type="spellStart"/>
      <w:r w:rsidRPr="00AE177B">
        <w:t>client_credentials</w:t>
      </w:r>
      <w:proofErr w:type="spellEnd"/>
      <w:r w:rsidRPr="00AE177B">
        <w:t>',</w:t>
      </w:r>
      <w:r w:rsidRPr="00AE177B">
        <w:br/>
        <w:t xml:space="preserve">              '</w:t>
      </w:r>
      <w:proofErr w:type="spellStart"/>
      <w:r w:rsidRPr="00AE177B">
        <w:t>client_id</w:t>
      </w:r>
      <w:proofErr w:type="spellEnd"/>
      <w:r w:rsidRPr="00AE177B">
        <w:t>': API_KEY,</w:t>
      </w:r>
      <w:r w:rsidRPr="00AE177B">
        <w:br/>
        <w:t xml:space="preserve">              '</w:t>
      </w:r>
      <w:proofErr w:type="spellStart"/>
      <w:r w:rsidRPr="00AE177B">
        <w:t>client_secret</w:t>
      </w:r>
      <w:proofErr w:type="spellEnd"/>
      <w:r w:rsidRPr="00AE177B">
        <w:t>': SECRET_KEY}</w:t>
      </w:r>
      <w:r w:rsidRPr="00AE177B">
        <w:br/>
        <w:t xml:space="preserve">    # </w:t>
      </w:r>
      <w:r w:rsidRPr="00AE177B">
        <w:rPr>
          <w:rFonts w:hint="eastAsia"/>
        </w:rPr>
        <w:t>通过</w:t>
      </w:r>
      <w:r w:rsidRPr="00AE177B">
        <w:t>post</w:t>
      </w:r>
      <w:r w:rsidRPr="00AE177B">
        <w:rPr>
          <w:rFonts w:hint="eastAsia"/>
        </w:rPr>
        <w:t>方式传递参数</w:t>
      </w:r>
      <w:r w:rsidRPr="00AE177B">
        <w:rPr>
          <w:rFonts w:hint="eastAsia"/>
        </w:rPr>
        <w:br/>
        <w:t xml:space="preserve">    </w:t>
      </w:r>
      <w:proofErr w:type="spellStart"/>
      <w:r w:rsidRPr="00AE177B">
        <w:t>post_data</w:t>
      </w:r>
      <w:proofErr w:type="spellEnd"/>
      <w:r w:rsidRPr="00AE177B">
        <w:t xml:space="preserve"> = </w:t>
      </w:r>
      <w:proofErr w:type="spellStart"/>
      <w:r w:rsidRPr="00AE177B">
        <w:t>urlencode</w:t>
      </w:r>
      <w:proofErr w:type="spellEnd"/>
      <w:r w:rsidRPr="00AE177B">
        <w:t>(params)</w:t>
      </w:r>
      <w:r w:rsidRPr="00AE177B">
        <w:br/>
        <w:t xml:space="preserve">    </w:t>
      </w:r>
      <w:proofErr w:type="spellStart"/>
      <w:r w:rsidRPr="00AE177B">
        <w:t>post_data</w:t>
      </w:r>
      <w:proofErr w:type="spellEnd"/>
      <w:r w:rsidRPr="00AE177B">
        <w:t xml:space="preserve"> = </w:t>
      </w:r>
      <w:proofErr w:type="spellStart"/>
      <w:r w:rsidRPr="00AE177B">
        <w:t>post_data.encode</w:t>
      </w:r>
      <w:proofErr w:type="spellEnd"/>
      <w:r w:rsidRPr="00AE177B">
        <w:t>('utf-8')</w:t>
      </w:r>
      <w:r w:rsidRPr="00AE177B">
        <w:br/>
        <w:t xml:space="preserve">    req = Request(TOKEN_URL, </w:t>
      </w:r>
      <w:proofErr w:type="spellStart"/>
      <w:r w:rsidRPr="00AE177B">
        <w:t>post_data</w:t>
      </w:r>
      <w:proofErr w:type="spellEnd"/>
      <w:r w:rsidRPr="00AE177B">
        <w:t>)</w:t>
      </w:r>
      <w:r w:rsidRPr="00AE177B">
        <w:br/>
        <w:t xml:space="preserve">    try:</w:t>
      </w:r>
      <w:r w:rsidRPr="00AE177B">
        <w:br/>
        <w:t xml:space="preserve">        f = </w:t>
      </w:r>
      <w:proofErr w:type="spellStart"/>
      <w:r w:rsidRPr="00AE177B">
        <w:t>urlopen</w:t>
      </w:r>
      <w:proofErr w:type="spellEnd"/>
      <w:r w:rsidRPr="00AE177B">
        <w:t>(req)</w:t>
      </w:r>
      <w:r w:rsidRPr="00AE177B">
        <w:br/>
        <w:t xml:space="preserve">        </w:t>
      </w:r>
      <w:proofErr w:type="spellStart"/>
      <w:r w:rsidRPr="00AE177B">
        <w:t>result_str</w:t>
      </w:r>
      <w:proofErr w:type="spellEnd"/>
      <w:r w:rsidRPr="00AE177B">
        <w:t xml:space="preserve"> = </w:t>
      </w:r>
      <w:proofErr w:type="spellStart"/>
      <w:r w:rsidRPr="00AE177B">
        <w:t>f.read</w:t>
      </w:r>
      <w:proofErr w:type="spellEnd"/>
      <w:r w:rsidRPr="00AE177B">
        <w:t>()</w:t>
      </w:r>
      <w:r w:rsidRPr="00AE177B">
        <w:br/>
      </w:r>
      <w:r w:rsidRPr="00AE177B">
        <w:lastRenderedPageBreak/>
        <w:t xml:space="preserve">    except </w:t>
      </w:r>
      <w:proofErr w:type="spellStart"/>
      <w:r w:rsidRPr="00AE177B">
        <w:t>URLError</w:t>
      </w:r>
      <w:proofErr w:type="spellEnd"/>
      <w:r w:rsidRPr="00AE177B">
        <w:t xml:space="preserve"> as err:</w:t>
      </w:r>
      <w:r w:rsidRPr="00AE177B">
        <w:br/>
        <w:t xml:space="preserve">        print('token http response http code : ' + str(</w:t>
      </w:r>
      <w:proofErr w:type="spellStart"/>
      <w:r w:rsidRPr="00AE177B">
        <w:t>err.code</w:t>
      </w:r>
      <w:proofErr w:type="spellEnd"/>
      <w:r w:rsidRPr="00AE177B">
        <w:t>))</w:t>
      </w:r>
      <w:r w:rsidRPr="00AE177B">
        <w:br/>
        <w:t xml:space="preserve">        </w:t>
      </w:r>
      <w:proofErr w:type="spellStart"/>
      <w:r w:rsidRPr="00AE177B">
        <w:t>result_str</w:t>
      </w:r>
      <w:proofErr w:type="spellEnd"/>
      <w:r w:rsidRPr="00AE177B">
        <w:t xml:space="preserve"> = </w:t>
      </w:r>
      <w:proofErr w:type="spellStart"/>
      <w:r w:rsidRPr="00AE177B">
        <w:t>err.read</w:t>
      </w:r>
      <w:proofErr w:type="spellEnd"/>
      <w:r w:rsidRPr="00AE177B">
        <w:t>()</w:t>
      </w:r>
      <w:r w:rsidRPr="00AE177B">
        <w:br/>
        <w:t xml:space="preserve">    </w:t>
      </w:r>
      <w:proofErr w:type="spellStart"/>
      <w:r w:rsidRPr="00AE177B">
        <w:t>result_str</w:t>
      </w:r>
      <w:proofErr w:type="spellEnd"/>
      <w:r w:rsidRPr="00AE177B">
        <w:t xml:space="preserve"> = </w:t>
      </w:r>
      <w:proofErr w:type="spellStart"/>
      <w:r w:rsidRPr="00AE177B">
        <w:t>result_str.decode</w:t>
      </w:r>
      <w:proofErr w:type="spellEnd"/>
      <w:r w:rsidRPr="00AE177B">
        <w:t>()</w:t>
      </w:r>
      <w:r w:rsidRPr="00AE177B">
        <w:br/>
      </w:r>
      <w:r w:rsidRPr="00AE177B">
        <w:br/>
        <w:t xml:space="preserve">    # </w:t>
      </w:r>
      <w:r w:rsidRPr="00AE177B">
        <w:rPr>
          <w:rFonts w:hint="eastAsia"/>
        </w:rPr>
        <w:t>获取</w:t>
      </w:r>
      <w:r w:rsidRPr="00AE177B">
        <w:t>token</w:t>
      </w:r>
      <w:r w:rsidRPr="00AE177B">
        <w:rPr>
          <w:rFonts w:hint="eastAsia"/>
        </w:rPr>
        <w:t>结果</w:t>
      </w:r>
      <w:r w:rsidRPr="00AE177B">
        <w:rPr>
          <w:rFonts w:hint="eastAsia"/>
        </w:rPr>
        <w:br/>
        <w:t xml:space="preserve">    </w:t>
      </w:r>
      <w:r w:rsidRPr="00AE177B">
        <w:t xml:space="preserve">result = </w:t>
      </w:r>
      <w:proofErr w:type="spellStart"/>
      <w:r w:rsidRPr="00AE177B">
        <w:t>json.loads</w:t>
      </w:r>
      <w:proofErr w:type="spellEnd"/>
      <w:r w:rsidRPr="00AE177B">
        <w:t>(</w:t>
      </w:r>
      <w:proofErr w:type="spellStart"/>
      <w:r w:rsidRPr="00AE177B">
        <w:t>result_str</w:t>
      </w:r>
      <w:proofErr w:type="spellEnd"/>
      <w:r w:rsidRPr="00AE177B">
        <w:t>)</w:t>
      </w:r>
      <w:r w:rsidRPr="00AE177B">
        <w:br/>
        <w:t xml:space="preserve">    # </w:t>
      </w:r>
      <w:r w:rsidRPr="00AE177B">
        <w:rPr>
          <w:rFonts w:hint="eastAsia"/>
        </w:rPr>
        <w:t>校验</w:t>
      </w:r>
      <w:r w:rsidRPr="00AE177B">
        <w:t>token</w:t>
      </w:r>
      <w:r w:rsidRPr="00AE177B">
        <w:rPr>
          <w:rFonts w:hint="eastAsia"/>
        </w:rPr>
        <w:t>结果是否正确</w:t>
      </w:r>
      <w:r w:rsidRPr="00AE177B">
        <w:rPr>
          <w:rFonts w:hint="eastAsia"/>
        </w:rPr>
        <w:br/>
        <w:t xml:space="preserve">    </w:t>
      </w:r>
      <w:r w:rsidRPr="00AE177B">
        <w:t>if ('</w:t>
      </w:r>
      <w:proofErr w:type="spellStart"/>
      <w:r w:rsidRPr="00AE177B">
        <w:t>access_token</w:t>
      </w:r>
      <w:proofErr w:type="spellEnd"/>
      <w:r w:rsidRPr="00AE177B">
        <w:t xml:space="preserve">' in </w:t>
      </w:r>
      <w:proofErr w:type="spellStart"/>
      <w:r w:rsidRPr="00AE177B">
        <w:t>result.keys</w:t>
      </w:r>
      <w:proofErr w:type="spellEnd"/>
      <w:r w:rsidRPr="00AE177B">
        <w:t xml:space="preserve">() and 'scope' in </w:t>
      </w:r>
      <w:proofErr w:type="spellStart"/>
      <w:r w:rsidRPr="00AE177B">
        <w:t>result.keys</w:t>
      </w:r>
      <w:proofErr w:type="spellEnd"/>
      <w:r w:rsidRPr="00AE177B">
        <w:t>()):</w:t>
      </w:r>
      <w:r w:rsidRPr="00AE177B">
        <w:br/>
        <w:t xml:space="preserve">        print(SCOPE)</w:t>
      </w:r>
      <w:r w:rsidRPr="00AE177B">
        <w:br/>
        <w:t xml:space="preserve">        if SCOPE and (not SCOPE in result['scope'].split(' ')):  # SCOPE = False </w:t>
      </w:r>
      <w:r w:rsidRPr="00AE177B">
        <w:rPr>
          <w:rFonts w:hint="eastAsia"/>
        </w:rPr>
        <w:t>忽略检查</w:t>
      </w:r>
      <w:r w:rsidRPr="00AE177B">
        <w:rPr>
          <w:rFonts w:hint="eastAsia"/>
        </w:rPr>
        <w:br/>
        <w:t xml:space="preserve">            </w:t>
      </w:r>
      <w:r w:rsidRPr="00AE177B">
        <w:t xml:space="preserve">raise </w:t>
      </w:r>
      <w:proofErr w:type="spellStart"/>
      <w:r w:rsidRPr="00AE177B">
        <w:t>DemoError</w:t>
      </w:r>
      <w:proofErr w:type="spellEnd"/>
      <w:r w:rsidRPr="00AE177B">
        <w:t>('scope is not correct')</w:t>
      </w:r>
      <w:r w:rsidRPr="00AE177B">
        <w:br/>
        <w:t xml:space="preserve">        print('SUCCESS WITH TOKEN: %s  EXPIRES IN SECONDS: %s' % (result['</w:t>
      </w:r>
      <w:proofErr w:type="spellStart"/>
      <w:r w:rsidRPr="00AE177B">
        <w:t>access_token</w:t>
      </w:r>
      <w:proofErr w:type="spellEnd"/>
      <w:r w:rsidRPr="00AE177B">
        <w:t>'], result['</w:t>
      </w:r>
      <w:proofErr w:type="spellStart"/>
      <w:r w:rsidRPr="00AE177B">
        <w:t>expires_in</w:t>
      </w:r>
      <w:proofErr w:type="spellEnd"/>
      <w:r w:rsidRPr="00AE177B">
        <w:t>']))</w:t>
      </w:r>
      <w:r w:rsidRPr="00AE177B">
        <w:br/>
        <w:t xml:space="preserve">        return result['</w:t>
      </w:r>
      <w:proofErr w:type="spellStart"/>
      <w:r w:rsidRPr="00AE177B">
        <w:t>access_token</w:t>
      </w:r>
      <w:proofErr w:type="spellEnd"/>
      <w:r w:rsidRPr="00AE177B">
        <w:t>']</w:t>
      </w:r>
      <w:r w:rsidRPr="00AE177B">
        <w:br/>
        <w:t xml:space="preserve">    else:</w:t>
      </w:r>
      <w:r w:rsidRPr="00AE177B">
        <w:br/>
        <w:t xml:space="preserve">        raise </w:t>
      </w:r>
      <w:proofErr w:type="spellStart"/>
      <w:r w:rsidRPr="00AE177B">
        <w:t>DemoError</w:t>
      </w:r>
      <w:proofErr w:type="spellEnd"/>
      <w:r w:rsidRPr="00AE177B">
        <w:t xml:space="preserve">('MAYBE API_KEY or SECRET_KEY not correct: </w:t>
      </w:r>
      <w:proofErr w:type="spellStart"/>
      <w:r w:rsidRPr="00AE177B">
        <w:t>access_token</w:t>
      </w:r>
      <w:proofErr w:type="spellEnd"/>
      <w:r w:rsidRPr="00AE177B">
        <w:t xml:space="preserve"> or scope not found in token response')</w:t>
      </w:r>
      <w:r w:rsidRPr="00AE177B">
        <w:br/>
      </w:r>
      <w:r w:rsidRPr="00AE177B">
        <w:br/>
      </w:r>
      <w:r w:rsidRPr="00AE177B">
        <w:br/>
        <w:t>"""  TOKEN end """</w:t>
      </w:r>
      <w:r w:rsidRPr="00AE177B">
        <w:br/>
      </w:r>
      <w:r w:rsidRPr="00AE177B">
        <w:br/>
        <w:t>if __name__ == '__main__':</w:t>
      </w:r>
      <w:r w:rsidRPr="00AE177B">
        <w:br/>
        <w:t xml:space="preserve">    # </w:t>
      </w:r>
      <w:r w:rsidRPr="00AE177B">
        <w:rPr>
          <w:rFonts w:hint="eastAsia"/>
        </w:rPr>
        <w:t>获取</w:t>
      </w:r>
      <w:r w:rsidRPr="00AE177B">
        <w:t>token</w:t>
      </w:r>
      <w:r w:rsidRPr="00AE177B">
        <w:br/>
        <w:t xml:space="preserve">    </w:t>
      </w:r>
      <w:proofErr w:type="spellStart"/>
      <w:r w:rsidRPr="00AE177B">
        <w:t>token</w:t>
      </w:r>
      <w:proofErr w:type="spellEnd"/>
      <w:r w:rsidRPr="00AE177B">
        <w:t xml:space="preserve"> = </w:t>
      </w:r>
      <w:proofErr w:type="spellStart"/>
      <w:r w:rsidRPr="00AE177B">
        <w:t>fetch_token</w:t>
      </w:r>
      <w:proofErr w:type="spellEnd"/>
      <w:r w:rsidRPr="00AE177B">
        <w:t>()</w:t>
      </w:r>
      <w:r w:rsidRPr="00AE177B">
        <w:br/>
        <w:t xml:space="preserve">    # </w:t>
      </w:r>
      <w:r w:rsidRPr="00AE177B">
        <w:rPr>
          <w:rFonts w:hint="eastAsia"/>
        </w:rPr>
        <w:t>获取要识别的音频文件</w:t>
      </w:r>
      <w:r w:rsidRPr="00AE177B">
        <w:rPr>
          <w:rFonts w:hint="eastAsia"/>
        </w:rPr>
        <w:br/>
        <w:t xml:space="preserve">    </w:t>
      </w:r>
      <w:proofErr w:type="spellStart"/>
      <w:r w:rsidRPr="00AE177B">
        <w:t>speech_data</w:t>
      </w:r>
      <w:proofErr w:type="spellEnd"/>
      <w:r w:rsidRPr="00AE177B">
        <w:t xml:space="preserve"> = []</w:t>
      </w:r>
      <w:r w:rsidRPr="00AE177B">
        <w:br/>
        <w:t xml:space="preserve">    with open(AUDIO_FILE, '</w:t>
      </w:r>
      <w:proofErr w:type="spellStart"/>
      <w:r w:rsidRPr="00AE177B">
        <w:t>rb</w:t>
      </w:r>
      <w:proofErr w:type="spellEnd"/>
      <w:r w:rsidRPr="00AE177B">
        <w:t xml:space="preserve">') as </w:t>
      </w:r>
      <w:proofErr w:type="spellStart"/>
      <w:r w:rsidRPr="00AE177B">
        <w:t>speech_file</w:t>
      </w:r>
      <w:proofErr w:type="spellEnd"/>
      <w:r w:rsidRPr="00AE177B">
        <w:t>:</w:t>
      </w:r>
      <w:r w:rsidRPr="00AE177B">
        <w:br/>
        <w:t xml:space="preserve">        </w:t>
      </w:r>
      <w:proofErr w:type="spellStart"/>
      <w:r w:rsidRPr="00AE177B">
        <w:t>speech_data</w:t>
      </w:r>
      <w:proofErr w:type="spellEnd"/>
      <w:r w:rsidRPr="00AE177B">
        <w:t xml:space="preserve"> = </w:t>
      </w:r>
      <w:proofErr w:type="spellStart"/>
      <w:r w:rsidRPr="00AE177B">
        <w:t>speech_file.read</w:t>
      </w:r>
      <w:proofErr w:type="spellEnd"/>
      <w:r w:rsidRPr="00AE177B">
        <w:t>()</w:t>
      </w:r>
      <w:r w:rsidRPr="00AE177B">
        <w:br/>
        <w:t xml:space="preserve">    # </w:t>
      </w:r>
      <w:r w:rsidRPr="00AE177B">
        <w:rPr>
          <w:rFonts w:hint="eastAsia"/>
        </w:rPr>
        <w:t>若文件内容为空则抛出异常</w:t>
      </w:r>
      <w:r w:rsidRPr="00AE177B">
        <w:rPr>
          <w:rFonts w:hint="eastAsia"/>
        </w:rPr>
        <w:br/>
        <w:t xml:space="preserve">    </w:t>
      </w:r>
      <w:r w:rsidRPr="00AE177B">
        <w:t xml:space="preserve">length = </w:t>
      </w:r>
      <w:proofErr w:type="spellStart"/>
      <w:r w:rsidRPr="00AE177B">
        <w:t>len</w:t>
      </w:r>
      <w:proofErr w:type="spellEnd"/>
      <w:r w:rsidRPr="00AE177B">
        <w:t>(</w:t>
      </w:r>
      <w:proofErr w:type="spellStart"/>
      <w:r w:rsidRPr="00AE177B">
        <w:t>speech_data</w:t>
      </w:r>
      <w:proofErr w:type="spellEnd"/>
      <w:r w:rsidRPr="00AE177B">
        <w:t>)</w:t>
      </w:r>
      <w:r w:rsidRPr="00AE177B">
        <w:br/>
        <w:t xml:space="preserve">    if length == 0:</w:t>
      </w:r>
      <w:r w:rsidRPr="00AE177B">
        <w:br/>
        <w:t xml:space="preserve">        raise </w:t>
      </w:r>
      <w:proofErr w:type="spellStart"/>
      <w:r w:rsidRPr="00AE177B">
        <w:t>DemoError</w:t>
      </w:r>
      <w:proofErr w:type="spellEnd"/>
      <w:r w:rsidRPr="00AE177B">
        <w:t>('file %s length read 0 bytes' % AUDIO_FILE)</w:t>
      </w:r>
      <w:r w:rsidRPr="00AE177B">
        <w:br/>
        <w:t xml:space="preserve">    # </w:t>
      </w:r>
      <w:r w:rsidRPr="00AE177B">
        <w:rPr>
          <w:rFonts w:hint="eastAsia"/>
        </w:rPr>
        <w:t>使用</w:t>
      </w:r>
      <w:r w:rsidRPr="00AE177B">
        <w:t>base64</w:t>
      </w:r>
      <w:r w:rsidRPr="00AE177B">
        <w:rPr>
          <w:rFonts w:hint="eastAsia"/>
        </w:rPr>
        <w:t>加密编码</w:t>
      </w:r>
      <w:r w:rsidRPr="00AE177B">
        <w:rPr>
          <w:rFonts w:hint="eastAsia"/>
        </w:rPr>
        <w:br/>
        <w:t xml:space="preserve">    </w:t>
      </w:r>
      <w:r w:rsidRPr="00AE177B">
        <w:t>speech = base64.b64encode(</w:t>
      </w:r>
      <w:proofErr w:type="spellStart"/>
      <w:r w:rsidRPr="00AE177B">
        <w:t>speech_data</w:t>
      </w:r>
      <w:proofErr w:type="spellEnd"/>
      <w:r w:rsidRPr="00AE177B">
        <w:t>)</w:t>
      </w:r>
      <w:r w:rsidRPr="00AE177B">
        <w:br/>
        <w:t xml:space="preserve">    speech = str(speech, 'utf-8')</w:t>
      </w:r>
      <w:r w:rsidRPr="00AE177B">
        <w:br/>
        <w:t xml:space="preserve">    # </w:t>
      </w:r>
      <w:r w:rsidRPr="00AE177B">
        <w:rPr>
          <w:rFonts w:hint="eastAsia"/>
        </w:rPr>
        <w:t>设置参数</w:t>
      </w:r>
      <w:r w:rsidRPr="00AE177B">
        <w:rPr>
          <w:rFonts w:hint="eastAsia"/>
        </w:rPr>
        <w:br/>
        <w:t xml:space="preserve">    </w:t>
      </w:r>
      <w:r w:rsidRPr="00AE177B">
        <w:t>params = {'</w:t>
      </w:r>
      <w:proofErr w:type="spellStart"/>
      <w:r w:rsidRPr="00AE177B">
        <w:t>dev_pid</w:t>
      </w:r>
      <w:proofErr w:type="spellEnd"/>
      <w:r w:rsidRPr="00AE177B">
        <w:t>': DEV_PID,</w:t>
      </w:r>
      <w:r w:rsidRPr="00AE177B">
        <w:br/>
        <w:t xml:space="preserve">              'format': FORMAT,</w:t>
      </w:r>
      <w:r w:rsidRPr="00AE177B">
        <w:br/>
        <w:t xml:space="preserve">              'rate': RATE,</w:t>
      </w:r>
      <w:r w:rsidRPr="00AE177B">
        <w:br/>
        <w:t xml:space="preserve">              'token': token,</w:t>
      </w:r>
      <w:r w:rsidRPr="00AE177B">
        <w:br/>
        <w:t xml:space="preserve">              '</w:t>
      </w:r>
      <w:proofErr w:type="spellStart"/>
      <w:r w:rsidRPr="00AE177B">
        <w:t>cuid</w:t>
      </w:r>
      <w:proofErr w:type="spellEnd"/>
      <w:r w:rsidRPr="00AE177B">
        <w:t>': CUID,</w:t>
      </w:r>
      <w:r w:rsidRPr="00AE177B">
        <w:br/>
        <w:t xml:space="preserve">              'channel': 1,</w:t>
      </w:r>
      <w:r w:rsidRPr="00AE177B">
        <w:br/>
        <w:t xml:space="preserve">              'speech': speech,</w:t>
      </w:r>
      <w:r w:rsidRPr="00AE177B">
        <w:br/>
        <w:t xml:space="preserve">              '</w:t>
      </w:r>
      <w:proofErr w:type="spellStart"/>
      <w:r w:rsidRPr="00AE177B">
        <w:t>len</w:t>
      </w:r>
      <w:proofErr w:type="spellEnd"/>
      <w:r w:rsidRPr="00AE177B">
        <w:t>': length</w:t>
      </w:r>
      <w:r w:rsidRPr="00AE177B">
        <w:br/>
        <w:t xml:space="preserve">              }</w:t>
      </w:r>
      <w:r w:rsidRPr="00AE177B">
        <w:br/>
        <w:t xml:space="preserve">    # </w:t>
      </w:r>
      <w:r w:rsidRPr="00AE177B">
        <w:rPr>
          <w:rFonts w:hint="eastAsia"/>
        </w:rPr>
        <w:t>设置请求格式</w:t>
      </w:r>
      <w:r w:rsidRPr="00AE177B">
        <w:rPr>
          <w:rFonts w:hint="eastAsia"/>
        </w:rPr>
        <w:br/>
        <w:t xml:space="preserve">    </w:t>
      </w:r>
      <w:proofErr w:type="spellStart"/>
      <w:r w:rsidRPr="00AE177B">
        <w:t>post_data</w:t>
      </w:r>
      <w:proofErr w:type="spellEnd"/>
      <w:r w:rsidRPr="00AE177B">
        <w:t xml:space="preserve"> = </w:t>
      </w:r>
      <w:proofErr w:type="spellStart"/>
      <w:r w:rsidRPr="00AE177B">
        <w:t>json.dumps</w:t>
      </w:r>
      <w:proofErr w:type="spellEnd"/>
      <w:r w:rsidRPr="00AE177B">
        <w:t xml:space="preserve">(params, </w:t>
      </w:r>
      <w:proofErr w:type="spellStart"/>
      <w:r w:rsidRPr="00AE177B">
        <w:t>sort_keys</w:t>
      </w:r>
      <w:proofErr w:type="spellEnd"/>
      <w:r w:rsidRPr="00AE177B">
        <w:t>=False)</w:t>
      </w:r>
      <w:r w:rsidRPr="00AE177B">
        <w:br/>
        <w:t xml:space="preserve">    req = Request(ASR_URL, </w:t>
      </w:r>
      <w:proofErr w:type="spellStart"/>
      <w:r w:rsidRPr="00AE177B">
        <w:t>post_data.encode</w:t>
      </w:r>
      <w:proofErr w:type="spellEnd"/>
      <w:r w:rsidRPr="00AE177B">
        <w:t>('utf-8'))</w:t>
      </w:r>
      <w:r w:rsidRPr="00AE177B">
        <w:br/>
        <w:t xml:space="preserve">    </w:t>
      </w:r>
      <w:proofErr w:type="spellStart"/>
      <w:r w:rsidRPr="00AE177B">
        <w:t>req.add_header</w:t>
      </w:r>
      <w:proofErr w:type="spellEnd"/>
      <w:r w:rsidRPr="00AE177B">
        <w:t>('Content-Type', 'application/json')</w:t>
      </w:r>
      <w:r w:rsidRPr="00AE177B">
        <w:br/>
        <w:t xml:space="preserve">    try:</w:t>
      </w:r>
      <w:r w:rsidRPr="00AE177B">
        <w:br/>
        <w:t xml:space="preserve">        begin = timer()</w:t>
      </w:r>
      <w:r w:rsidRPr="00AE177B">
        <w:br/>
        <w:t xml:space="preserve">        f = </w:t>
      </w:r>
      <w:proofErr w:type="spellStart"/>
      <w:r w:rsidRPr="00AE177B">
        <w:t>urlopen</w:t>
      </w:r>
      <w:proofErr w:type="spellEnd"/>
      <w:r w:rsidRPr="00AE177B">
        <w:t>(req)</w:t>
      </w:r>
      <w:r w:rsidRPr="00AE177B">
        <w:br/>
      </w:r>
      <w:r w:rsidRPr="00AE177B">
        <w:lastRenderedPageBreak/>
        <w:t xml:space="preserve">        </w:t>
      </w:r>
      <w:proofErr w:type="spellStart"/>
      <w:r w:rsidRPr="00AE177B">
        <w:t>result_str</w:t>
      </w:r>
      <w:proofErr w:type="spellEnd"/>
      <w:r w:rsidRPr="00AE177B">
        <w:t xml:space="preserve"> = </w:t>
      </w:r>
      <w:proofErr w:type="spellStart"/>
      <w:r w:rsidRPr="00AE177B">
        <w:t>f.read</w:t>
      </w:r>
      <w:proofErr w:type="spellEnd"/>
      <w:r w:rsidRPr="00AE177B">
        <w:t>()</w:t>
      </w:r>
      <w:r w:rsidRPr="00AE177B">
        <w:br/>
        <w:t xml:space="preserve">        # </w:t>
      </w:r>
      <w:r w:rsidRPr="00AE177B">
        <w:rPr>
          <w:rFonts w:hint="eastAsia"/>
        </w:rPr>
        <w:t>计算服务响应实践</w:t>
      </w:r>
      <w:r w:rsidRPr="00AE177B">
        <w:rPr>
          <w:rFonts w:hint="eastAsia"/>
        </w:rPr>
        <w:br/>
        <w:t xml:space="preserve">        </w:t>
      </w:r>
      <w:r w:rsidRPr="00AE177B">
        <w:t>print("Request time cost %f" % (timer() - begin))</w:t>
      </w:r>
      <w:r w:rsidRPr="00AE177B">
        <w:br/>
        <w:t xml:space="preserve">    except </w:t>
      </w:r>
      <w:proofErr w:type="spellStart"/>
      <w:r w:rsidRPr="00AE177B">
        <w:t>URLError</w:t>
      </w:r>
      <w:proofErr w:type="spellEnd"/>
      <w:r w:rsidRPr="00AE177B">
        <w:t xml:space="preserve"> as err:</w:t>
      </w:r>
      <w:r w:rsidRPr="00AE177B">
        <w:br/>
        <w:t xml:space="preserve">        print('</w:t>
      </w:r>
      <w:proofErr w:type="spellStart"/>
      <w:r w:rsidRPr="00AE177B">
        <w:t>asr</w:t>
      </w:r>
      <w:proofErr w:type="spellEnd"/>
      <w:r w:rsidRPr="00AE177B">
        <w:t xml:space="preserve"> http response http code : ' + str(</w:t>
      </w:r>
      <w:proofErr w:type="spellStart"/>
      <w:r w:rsidRPr="00AE177B">
        <w:t>err.code</w:t>
      </w:r>
      <w:proofErr w:type="spellEnd"/>
      <w:r w:rsidRPr="00AE177B">
        <w:t>))</w:t>
      </w:r>
      <w:r w:rsidRPr="00AE177B">
        <w:br/>
        <w:t xml:space="preserve">        </w:t>
      </w:r>
      <w:proofErr w:type="spellStart"/>
      <w:r w:rsidRPr="00AE177B">
        <w:t>result_str</w:t>
      </w:r>
      <w:proofErr w:type="spellEnd"/>
      <w:r w:rsidRPr="00AE177B">
        <w:t xml:space="preserve"> = </w:t>
      </w:r>
      <w:proofErr w:type="spellStart"/>
      <w:r w:rsidRPr="00AE177B">
        <w:t>err.read</w:t>
      </w:r>
      <w:proofErr w:type="spellEnd"/>
      <w:r w:rsidRPr="00AE177B">
        <w:t>()</w:t>
      </w:r>
      <w:r w:rsidRPr="00AE177B">
        <w:br/>
        <w:t xml:space="preserve">    # </w:t>
      </w:r>
      <w:r w:rsidRPr="00AE177B">
        <w:rPr>
          <w:rFonts w:hint="eastAsia"/>
        </w:rPr>
        <w:t>获取语音识别结果</w:t>
      </w:r>
      <w:r w:rsidRPr="00AE177B">
        <w:rPr>
          <w:rFonts w:hint="eastAsia"/>
        </w:rPr>
        <w:br/>
        <w:t xml:space="preserve">    </w:t>
      </w:r>
      <w:proofErr w:type="spellStart"/>
      <w:r w:rsidRPr="00AE177B">
        <w:t>result_str</w:t>
      </w:r>
      <w:proofErr w:type="spellEnd"/>
      <w:r w:rsidRPr="00AE177B">
        <w:t xml:space="preserve"> = str(</w:t>
      </w:r>
      <w:proofErr w:type="spellStart"/>
      <w:r w:rsidRPr="00AE177B">
        <w:t>result_str</w:t>
      </w:r>
      <w:proofErr w:type="spellEnd"/>
      <w:r w:rsidRPr="00AE177B">
        <w:t>, 'utf-8')</w:t>
      </w:r>
      <w:r w:rsidRPr="00AE177B">
        <w:br/>
        <w:t xml:space="preserve">    print(</w:t>
      </w:r>
      <w:proofErr w:type="spellStart"/>
      <w:r w:rsidRPr="00AE177B">
        <w:t>result_str</w:t>
      </w:r>
      <w:proofErr w:type="spellEnd"/>
      <w:r w:rsidRPr="00AE177B">
        <w:t>)</w:t>
      </w:r>
      <w:r w:rsidRPr="00AE177B">
        <w:br/>
        <w:t xml:space="preserve">    # </w:t>
      </w:r>
      <w:r w:rsidRPr="00AE177B">
        <w:rPr>
          <w:rFonts w:hint="eastAsia"/>
        </w:rPr>
        <w:t>保存语音识别结果</w:t>
      </w:r>
      <w:r w:rsidRPr="00AE177B">
        <w:rPr>
          <w:rFonts w:hint="eastAsia"/>
        </w:rPr>
        <w:br/>
        <w:t xml:space="preserve">    </w:t>
      </w:r>
      <w:r w:rsidRPr="00AE177B">
        <w:t>with open("result.txt", "w") as of:</w:t>
      </w:r>
      <w:r w:rsidRPr="00AE177B">
        <w:br/>
        <w:t xml:space="preserve">        </w:t>
      </w:r>
      <w:proofErr w:type="spellStart"/>
      <w:r w:rsidRPr="00AE177B">
        <w:t>of.write</w:t>
      </w:r>
      <w:proofErr w:type="spellEnd"/>
      <w:r w:rsidRPr="00AE177B">
        <w:t>(</w:t>
      </w:r>
      <w:proofErr w:type="spellStart"/>
      <w:r w:rsidRPr="00AE177B">
        <w:t>result_str</w:t>
      </w:r>
      <w:proofErr w:type="spellEnd"/>
      <w:r w:rsidRPr="00AE177B">
        <w:t>)</w:t>
      </w:r>
    </w:p>
    <w:p w14:paraId="7C6F3AD6" w14:textId="0C361541" w:rsidR="009E6CE7" w:rsidRPr="00AE177B" w:rsidRDefault="009E6CE7" w:rsidP="00AE177B">
      <w:pPr>
        <w:pStyle w:val="af0"/>
        <w:rPr>
          <w:rFonts w:hint="eastAsia"/>
        </w:rPr>
      </w:pPr>
    </w:p>
    <w:p w14:paraId="197604FE" w14:textId="7CE63BE6" w:rsidR="00D8137E" w:rsidRDefault="005F1822">
      <w:pPr>
        <w:rPr>
          <w:rFonts w:ascii="Arial" w:eastAsia="黑体" w:hAnsi="Arial" w:cs="Arial"/>
          <w:kern w:val="0"/>
          <w:sz w:val="18"/>
          <w:szCs w:val="18"/>
        </w:rPr>
      </w:pPr>
      <w:r>
        <w:rPr>
          <w:rFonts w:hint="eastAsia"/>
        </w:rPr>
        <w:t>通过以上代码我们将</w:t>
      </w:r>
      <w:r w:rsidRPr="009E6CE7">
        <w:rPr>
          <w:rFonts w:ascii="Arial" w:eastAsia="黑体" w:hAnsi="Arial" w:cs="Arial"/>
          <w:kern w:val="0"/>
          <w:sz w:val="18"/>
          <w:szCs w:val="18"/>
        </w:rPr>
        <w:t>./audio/16k.pcm</w:t>
      </w:r>
      <w:r>
        <w:rPr>
          <w:rFonts w:ascii="Arial" w:eastAsia="黑体" w:hAnsi="Arial" w:cs="Arial" w:hint="eastAsia"/>
          <w:kern w:val="0"/>
          <w:sz w:val="18"/>
          <w:szCs w:val="18"/>
        </w:rPr>
        <w:t>音频文件中的语音内容进行识别返回结果如下：</w:t>
      </w:r>
    </w:p>
    <w:p w14:paraId="4B3C2241" w14:textId="1DE14C6A" w:rsidR="005F1822" w:rsidRDefault="005F1822" w:rsidP="005F1822">
      <w:pPr>
        <w:pStyle w:val="af0"/>
        <w:rPr>
          <w:rFonts w:hint="eastAsia"/>
        </w:rPr>
      </w:pPr>
      <w:r w:rsidRPr="005F1822">
        <w:rPr>
          <w:rFonts w:hint="eastAsia"/>
        </w:rPr>
        <w:t>{"corpus_no":"6851191777346904654","err_msg":"success.","err_no":0,"result</w:t>
      </w:r>
      <w:proofErr w:type="gramStart"/>
      <w:r w:rsidRPr="005F1822">
        <w:rPr>
          <w:rFonts w:hint="eastAsia"/>
        </w:rPr>
        <w:t>":[</w:t>
      </w:r>
      <w:proofErr w:type="gramEnd"/>
      <w:r w:rsidRPr="005F1822">
        <w:rPr>
          <w:rFonts w:hint="eastAsia"/>
        </w:rPr>
        <w:t>"</w:t>
      </w:r>
      <w:r w:rsidRPr="005F1822">
        <w:rPr>
          <w:rFonts w:hint="eastAsia"/>
        </w:rPr>
        <w:t>北京科技馆。</w:t>
      </w:r>
      <w:r w:rsidRPr="005F1822">
        <w:rPr>
          <w:rFonts w:hint="eastAsia"/>
        </w:rPr>
        <w:t>"],"sn":"801724218701595167391"}</w:t>
      </w:r>
    </w:p>
    <w:p w14:paraId="5FAA41DD" w14:textId="5AE9DC4F" w:rsidR="00D8137E" w:rsidRDefault="00D8137E"/>
    <w:p w14:paraId="497714FD" w14:textId="63D9A4A2" w:rsidR="005F1822" w:rsidRDefault="005F1822" w:rsidP="005F1822">
      <w:pPr>
        <w:pStyle w:val="2"/>
      </w:pPr>
      <w:r>
        <w:rPr>
          <w:rFonts w:hint="eastAsia"/>
        </w:rPr>
        <w:t>2</w:t>
      </w:r>
      <w:r>
        <w:rPr>
          <w:rFonts w:hint="eastAsia"/>
        </w:rPr>
        <w:t>.</w:t>
      </w:r>
      <w:r w:rsidR="004B3F9A">
        <w:t>4</w:t>
      </w:r>
      <w:r>
        <w:rPr>
          <w:rFonts w:hint="eastAsia"/>
        </w:rPr>
        <w:t xml:space="preserve">  </w:t>
      </w:r>
      <w:r>
        <w:rPr>
          <w:rFonts w:hint="eastAsia"/>
        </w:rPr>
        <w:t>文字转语音模块</w:t>
      </w:r>
      <w:r>
        <w:rPr>
          <w:rFonts w:hint="eastAsia"/>
        </w:rPr>
        <w:t xml:space="preserve"> </w:t>
      </w:r>
    </w:p>
    <w:p w14:paraId="53736264" w14:textId="7D2F1F6C" w:rsidR="005F1822" w:rsidRDefault="005F1822" w:rsidP="005F1822">
      <w:pPr>
        <w:ind w:firstLineChars="200" w:firstLine="420"/>
      </w:pPr>
      <w:r>
        <w:rPr>
          <w:rFonts w:hint="eastAsia"/>
        </w:rPr>
        <w:t>本项目采用百度语音服务将</w:t>
      </w:r>
      <w:r w:rsidR="00EA60D0">
        <w:rPr>
          <w:rFonts w:hint="eastAsia"/>
        </w:rPr>
        <w:t>对话系统返回的文字内容转换为可以与用户直接交互的音频格式，通过智能设备的音频播放功能进行播放</w:t>
      </w:r>
      <w:r>
        <w:rPr>
          <w:rFonts w:hint="eastAsia"/>
        </w:rPr>
        <w:t>。</w:t>
      </w:r>
    </w:p>
    <w:p w14:paraId="0C9274D1" w14:textId="2E9C5B12" w:rsidR="005F1822" w:rsidRDefault="00F54422" w:rsidP="004B3F9A">
      <w:pPr>
        <w:pStyle w:val="af2"/>
        <w:ind w:firstLineChars="0"/>
        <w:rPr>
          <w:rFonts w:hint="eastAsia"/>
        </w:rPr>
      </w:pPr>
      <w:r>
        <w:rPr>
          <w:rFonts w:hint="eastAsia"/>
        </w:rPr>
        <w:t>同上面的过程一样，我们新建一个语音合成的应用，获取系统生成的</w:t>
      </w:r>
      <w:proofErr w:type="spellStart"/>
      <w:r w:rsidRPr="009E6CE7">
        <w:t>AppID</w:t>
      </w:r>
      <w:proofErr w:type="spellEnd"/>
      <w:r w:rsidRPr="009E6CE7">
        <w:t>、</w:t>
      </w:r>
      <w:r w:rsidRPr="009E6CE7">
        <w:t>API Key</w:t>
      </w:r>
      <w:r w:rsidRPr="009E6CE7">
        <w:t>、</w:t>
      </w:r>
      <w:r w:rsidRPr="009E6CE7">
        <w:t>Secret Key</w:t>
      </w:r>
      <w:r>
        <w:rPr>
          <w:rFonts w:hint="eastAsia"/>
        </w:rPr>
        <w:t>信息</w:t>
      </w:r>
      <w:r w:rsidRPr="005F1822">
        <w:rPr>
          <w:rFonts w:hint="eastAsia"/>
        </w:rPr>
        <w:t>。</w:t>
      </w:r>
      <w:r>
        <w:rPr>
          <w:rFonts w:hint="eastAsia"/>
        </w:rPr>
        <w:t>获取到项目中所需要的信息后，我们通过以下代码将</w:t>
      </w:r>
      <w:r>
        <w:rPr>
          <w:rFonts w:hint="eastAsia"/>
        </w:rPr>
        <w:t>文字内容转换为音频格式</w:t>
      </w:r>
      <w:r>
        <w:rPr>
          <w:rFonts w:hint="eastAsia"/>
        </w:rPr>
        <w:t>，具体代码如下：</w:t>
      </w:r>
    </w:p>
    <w:p w14:paraId="030FDAC0" w14:textId="19A4A639" w:rsidR="00F54422" w:rsidRDefault="00F54422" w:rsidP="00F54422">
      <w:pPr>
        <w:pStyle w:val="af2"/>
        <w:ind w:firstLineChars="0" w:firstLine="0"/>
        <w:jc w:val="center"/>
        <w:rPr>
          <w:rFonts w:ascii="Helvetica" w:hAnsi="Helvetica" w:hint="eastAsi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w:t>
      </w:r>
      <w:r>
        <w:rPr>
          <w:rFonts w:eastAsia="方正楷体简体" w:hint="eastAsia"/>
          <w:b/>
          <w:color w:val="000000"/>
          <w:kern w:val="0"/>
          <w:sz w:val="24"/>
          <w:szCs w:val="30"/>
        </w:rPr>
        <w:t>2</w:t>
      </w:r>
      <w:r>
        <w:rPr>
          <w:rFonts w:eastAsia="方正楷体简体"/>
          <w:b/>
          <w:color w:val="000000"/>
          <w:kern w:val="0"/>
          <w:sz w:val="24"/>
          <w:szCs w:val="30"/>
        </w:rPr>
        <w:t xml:space="preserve"> </w:t>
      </w:r>
      <w:r>
        <w:rPr>
          <w:rFonts w:eastAsia="方正楷体简体" w:hint="eastAsia"/>
          <w:b/>
          <w:color w:val="000000"/>
          <w:kern w:val="0"/>
          <w:sz w:val="24"/>
          <w:szCs w:val="30"/>
        </w:rPr>
        <w:t>将</w:t>
      </w:r>
      <w:r>
        <w:rPr>
          <w:rFonts w:eastAsia="方正楷体简体" w:hint="eastAsia"/>
          <w:b/>
          <w:color w:val="000000"/>
          <w:kern w:val="0"/>
          <w:sz w:val="24"/>
          <w:szCs w:val="30"/>
        </w:rPr>
        <w:t>文字</w:t>
      </w:r>
      <w:r>
        <w:rPr>
          <w:rFonts w:eastAsia="方正楷体简体" w:hint="eastAsia"/>
          <w:b/>
          <w:color w:val="000000"/>
          <w:kern w:val="0"/>
          <w:sz w:val="24"/>
          <w:szCs w:val="30"/>
        </w:rPr>
        <w:t>转为</w:t>
      </w:r>
      <w:r>
        <w:rPr>
          <w:rFonts w:eastAsia="方正楷体简体" w:hint="eastAsia"/>
          <w:b/>
          <w:color w:val="000000"/>
          <w:kern w:val="0"/>
          <w:sz w:val="24"/>
          <w:szCs w:val="30"/>
        </w:rPr>
        <w:t>语音</w:t>
      </w:r>
    </w:p>
    <w:p w14:paraId="0105246E" w14:textId="46D0D3C8" w:rsidR="009C0C27" w:rsidRPr="009C0C27" w:rsidRDefault="009C0C27" w:rsidP="00A65814">
      <w:pPr>
        <w:pStyle w:val="af0"/>
        <w:ind w:leftChars="0" w:left="0"/>
      </w:pPr>
      <w:r w:rsidRPr="009C0C27">
        <w:t>#!/</w:t>
      </w:r>
      <w:proofErr w:type="spellStart"/>
      <w:r w:rsidRPr="009C0C27">
        <w:t>usr</w:t>
      </w:r>
      <w:proofErr w:type="spellEnd"/>
      <w:r w:rsidRPr="009C0C27">
        <w:t>/bin/env python</w:t>
      </w:r>
      <w:r w:rsidRPr="009C0C27">
        <w:br/>
        <w:t># _*_ coding:utf-8 _*_</w:t>
      </w:r>
      <w:r w:rsidRPr="009C0C27">
        <w:br/>
        <w:t>import sys</w:t>
      </w:r>
      <w:r w:rsidRPr="009C0C27">
        <w:br/>
        <w:t>import json</w:t>
      </w:r>
      <w:r w:rsidRPr="009C0C27">
        <w:br/>
        <w:t xml:space="preserve">from </w:t>
      </w:r>
      <w:proofErr w:type="spellStart"/>
      <w:r w:rsidRPr="009C0C27">
        <w:t>urllib.request</w:t>
      </w:r>
      <w:proofErr w:type="spellEnd"/>
      <w:r w:rsidRPr="009C0C27">
        <w:t xml:space="preserve"> import </w:t>
      </w:r>
      <w:proofErr w:type="spellStart"/>
      <w:r w:rsidRPr="009C0C27">
        <w:t>urlopen</w:t>
      </w:r>
      <w:proofErr w:type="spellEnd"/>
      <w:r w:rsidRPr="009C0C27">
        <w:br/>
        <w:t xml:space="preserve">from </w:t>
      </w:r>
      <w:proofErr w:type="spellStart"/>
      <w:r w:rsidRPr="009C0C27">
        <w:t>urllib.request</w:t>
      </w:r>
      <w:proofErr w:type="spellEnd"/>
      <w:r w:rsidRPr="009C0C27">
        <w:t xml:space="preserve"> import Request</w:t>
      </w:r>
      <w:r w:rsidRPr="009C0C27">
        <w:br/>
        <w:t xml:space="preserve">from </w:t>
      </w:r>
      <w:proofErr w:type="spellStart"/>
      <w:r w:rsidRPr="009C0C27">
        <w:t>urllib.error</w:t>
      </w:r>
      <w:proofErr w:type="spellEnd"/>
      <w:r w:rsidRPr="009C0C27">
        <w:t xml:space="preserve"> import </w:t>
      </w:r>
      <w:proofErr w:type="spellStart"/>
      <w:r w:rsidRPr="009C0C27">
        <w:t>URLError</w:t>
      </w:r>
      <w:proofErr w:type="spellEnd"/>
      <w:r w:rsidRPr="009C0C27">
        <w:br/>
        <w:t xml:space="preserve">from </w:t>
      </w:r>
      <w:proofErr w:type="spellStart"/>
      <w:r w:rsidRPr="009C0C27">
        <w:t>urllib.parse</w:t>
      </w:r>
      <w:proofErr w:type="spellEnd"/>
      <w:r w:rsidRPr="009C0C27">
        <w:t xml:space="preserve"> import </w:t>
      </w:r>
      <w:proofErr w:type="spellStart"/>
      <w:r w:rsidRPr="009C0C27">
        <w:t>urlencode</w:t>
      </w:r>
      <w:proofErr w:type="spellEnd"/>
      <w:r w:rsidRPr="009C0C27">
        <w:br/>
        <w:t xml:space="preserve">from </w:t>
      </w:r>
      <w:proofErr w:type="spellStart"/>
      <w:r w:rsidRPr="009C0C27">
        <w:t>urllib.parse</w:t>
      </w:r>
      <w:proofErr w:type="spellEnd"/>
      <w:r w:rsidRPr="009C0C27">
        <w:t xml:space="preserve"> import </w:t>
      </w:r>
      <w:proofErr w:type="spellStart"/>
      <w:r w:rsidRPr="009C0C27">
        <w:t>quote_plus</w:t>
      </w:r>
      <w:proofErr w:type="spellEnd"/>
      <w:r w:rsidRPr="009C0C27">
        <w:br/>
      </w:r>
      <w:r w:rsidRPr="009C0C27">
        <w:br/>
      </w:r>
      <w:r w:rsidRPr="009C0C27">
        <w:br/>
        <w:t xml:space="preserve"># </w:t>
      </w:r>
      <w:r w:rsidRPr="009C0C27">
        <w:rPr>
          <w:rFonts w:hint="eastAsia"/>
        </w:rPr>
        <w:t>从应用中获取的信息</w:t>
      </w:r>
      <w:r w:rsidRPr="009C0C27">
        <w:rPr>
          <w:rFonts w:hint="eastAsia"/>
        </w:rPr>
        <w:br/>
      </w:r>
      <w:r w:rsidRPr="009C0C27">
        <w:t>API_KEY = 'o4j7S1PUSsUgbc6bw2GbEIMA'</w:t>
      </w:r>
      <w:r w:rsidRPr="009C0C27">
        <w:br/>
        <w:t>SECRET_KEY = 'OvugM7Liw8rlTF1C6luhOd3WMyBiVxrR'</w:t>
      </w:r>
      <w:r w:rsidRPr="009C0C27">
        <w:br/>
      </w:r>
      <w:r w:rsidRPr="009C0C27">
        <w:br/>
        <w:t xml:space="preserve"># </w:t>
      </w:r>
      <w:r w:rsidRPr="009C0C27">
        <w:rPr>
          <w:rFonts w:hint="eastAsia"/>
        </w:rPr>
        <w:t>待转换的文本信息</w:t>
      </w:r>
      <w:r w:rsidRPr="009C0C27">
        <w:rPr>
          <w:rFonts w:hint="eastAsia"/>
        </w:rPr>
        <w:br/>
      </w:r>
      <w:r w:rsidRPr="009C0C27">
        <w:t>TEXT = "</w:t>
      </w:r>
      <w:r w:rsidRPr="009C0C27">
        <w:rPr>
          <w:rFonts w:hint="eastAsia"/>
        </w:rPr>
        <w:t>您好，有什么可以帮助您的吗？</w:t>
      </w:r>
      <w:r w:rsidRPr="009C0C27">
        <w:t>"</w:t>
      </w:r>
      <w:r w:rsidRPr="009C0C27">
        <w:br/>
      </w:r>
      <w:r w:rsidRPr="009C0C27">
        <w:br/>
        <w:t xml:space="preserve"># </w:t>
      </w:r>
      <w:r w:rsidRPr="009C0C27">
        <w:rPr>
          <w:rFonts w:hint="eastAsia"/>
        </w:rPr>
        <w:t>参数设置</w:t>
      </w:r>
      <w:r w:rsidRPr="009C0C27">
        <w:rPr>
          <w:rFonts w:hint="eastAsia"/>
        </w:rPr>
        <w:br/>
      </w:r>
      <w:r w:rsidRPr="009C0C27">
        <w:t xml:space="preserve"># </w:t>
      </w:r>
      <w:r w:rsidRPr="009C0C27">
        <w:rPr>
          <w:rFonts w:hint="eastAsia"/>
        </w:rPr>
        <w:t>发音人选择</w:t>
      </w:r>
      <w:r w:rsidRPr="009C0C27">
        <w:t xml:space="preserve">, </w:t>
      </w:r>
      <w:r w:rsidRPr="009C0C27">
        <w:rPr>
          <w:rFonts w:hint="eastAsia"/>
        </w:rPr>
        <w:t>基础音库：</w:t>
      </w:r>
      <w:r w:rsidRPr="009C0C27">
        <w:t>0</w:t>
      </w:r>
      <w:r w:rsidRPr="009C0C27">
        <w:rPr>
          <w:rFonts w:hint="eastAsia"/>
        </w:rPr>
        <w:t>为度小美，</w:t>
      </w:r>
      <w:r w:rsidRPr="009C0C27">
        <w:t>1</w:t>
      </w:r>
      <w:r w:rsidRPr="009C0C27">
        <w:rPr>
          <w:rFonts w:hint="eastAsia"/>
        </w:rPr>
        <w:t>为度小宇，</w:t>
      </w:r>
      <w:r w:rsidRPr="009C0C27">
        <w:t>3</w:t>
      </w:r>
      <w:r w:rsidRPr="009C0C27">
        <w:rPr>
          <w:rFonts w:hint="eastAsia"/>
        </w:rPr>
        <w:t>为度逍遥，</w:t>
      </w:r>
      <w:r w:rsidRPr="009C0C27">
        <w:t>4</w:t>
      </w:r>
      <w:r w:rsidRPr="009C0C27">
        <w:rPr>
          <w:rFonts w:hint="eastAsia"/>
        </w:rPr>
        <w:t>为度丫丫，</w:t>
      </w:r>
      <w:r w:rsidRPr="009C0C27">
        <w:rPr>
          <w:rFonts w:hint="eastAsia"/>
        </w:rPr>
        <w:br/>
      </w:r>
      <w:r w:rsidRPr="009C0C27">
        <w:t xml:space="preserve"># </w:t>
      </w:r>
      <w:r w:rsidRPr="009C0C27">
        <w:rPr>
          <w:rFonts w:hint="eastAsia"/>
        </w:rPr>
        <w:t>精品音库：</w:t>
      </w:r>
      <w:r w:rsidRPr="009C0C27">
        <w:t>5</w:t>
      </w:r>
      <w:r w:rsidRPr="009C0C27">
        <w:rPr>
          <w:rFonts w:hint="eastAsia"/>
        </w:rPr>
        <w:t>为度小娇，</w:t>
      </w:r>
      <w:r w:rsidRPr="009C0C27">
        <w:t>103</w:t>
      </w:r>
      <w:r w:rsidRPr="009C0C27">
        <w:rPr>
          <w:rFonts w:hint="eastAsia"/>
        </w:rPr>
        <w:t>为度米朵，</w:t>
      </w:r>
      <w:r w:rsidRPr="009C0C27">
        <w:t>106</w:t>
      </w:r>
      <w:r w:rsidRPr="009C0C27">
        <w:rPr>
          <w:rFonts w:hint="eastAsia"/>
        </w:rPr>
        <w:t>为度博文，</w:t>
      </w:r>
      <w:r w:rsidRPr="009C0C27">
        <w:t>110</w:t>
      </w:r>
      <w:r w:rsidRPr="009C0C27">
        <w:rPr>
          <w:rFonts w:hint="eastAsia"/>
        </w:rPr>
        <w:t>为度小童，</w:t>
      </w:r>
      <w:r w:rsidRPr="009C0C27">
        <w:t>111</w:t>
      </w:r>
      <w:r w:rsidRPr="009C0C27">
        <w:rPr>
          <w:rFonts w:hint="eastAsia"/>
        </w:rPr>
        <w:t>为度小萌，默认为度小美</w:t>
      </w:r>
      <w:r w:rsidRPr="009C0C27">
        <w:rPr>
          <w:rFonts w:hint="eastAsia"/>
        </w:rPr>
        <w:br/>
      </w:r>
      <w:r w:rsidRPr="009C0C27">
        <w:t>PER = 0</w:t>
      </w:r>
      <w:r w:rsidRPr="009C0C27">
        <w:br/>
      </w:r>
      <w:r w:rsidRPr="009C0C27">
        <w:br/>
      </w:r>
      <w:r w:rsidRPr="009C0C27">
        <w:lastRenderedPageBreak/>
        <w:t xml:space="preserve"># </w:t>
      </w:r>
      <w:r w:rsidRPr="009C0C27">
        <w:rPr>
          <w:rFonts w:hint="eastAsia"/>
        </w:rPr>
        <w:t>语速，取值</w:t>
      </w:r>
      <w:r w:rsidRPr="009C0C27">
        <w:t>0-15</w:t>
      </w:r>
      <w:r w:rsidRPr="009C0C27">
        <w:rPr>
          <w:rFonts w:hint="eastAsia"/>
        </w:rPr>
        <w:t>，默认为</w:t>
      </w:r>
      <w:r w:rsidRPr="009C0C27">
        <w:t>5</w:t>
      </w:r>
      <w:r w:rsidRPr="009C0C27">
        <w:rPr>
          <w:rFonts w:hint="eastAsia"/>
        </w:rPr>
        <w:t>中语速</w:t>
      </w:r>
      <w:r w:rsidRPr="009C0C27">
        <w:rPr>
          <w:rFonts w:hint="eastAsia"/>
        </w:rPr>
        <w:br/>
      </w:r>
      <w:r w:rsidRPr="009C0C27">
        <w:t>SPD = 5</w:t>
      </w:r>
      <w:r w:rsidRPr="009C0C27">
        <w:br/>
      </w:r>
      <w:r w:rsidRPr="009C0C27">
        <w:br/>
        <w:t xml:space="preserve"># </w:t>
      </w:r>
      <w:r w:rsidRPr="009C0C27">
        <w:rPr>
          <w:rFonts w:hint="eastAsia"/>
        </w:rPr>
        <w:t>音调，取值</w:t>
      </w:r>
      <w:r w:rsidRPr="009C0C27">
        <w:t>0-15</w:t>
      </w:r>
      <w:r w:rsidRPr="009C0C27">
        <w:rPr>
          <w:rFonts w:hint="eastAsia"/>
        </w:rPr>
        <w:t>，默认为</w:t>
      </w:r>
      <w:r w:rsidRPr="009C0C27">
        <w:t>5</w:t>
      </w:r>
      <w:r w:rsidRPr="009C0C27">
        <w:rPr>
          <w:rFonts w:hint="eastAsia"/>
        </w:rPr>
        <w:t>中语调</w:t>
      </w:r>
      <w:r w:rsidRPr="009C0C27">
        <w:rPr>
          <w:rFonts w:hint="eastAsia"/>
        </w:rPr>
        <w:br/>
      </w:r>
      <w:r w:rsidRPr="009C0C27">
        <w:t>PIT = 5</w:t>
      </w:r>
      <w:r w:rsidRPr="009C0C27">
        <w:br/>
      </w:r>
      <w:r w:rsidRPr="009C0C27">
        <w:br/>
        <w:t xml:space="preserve"># </w:t>
      </w:r>
      <w:r w:rsidRPr="009C0C27">
        <w:rPr>
          <w:rFonts w:hint="eastAsia"/>
        </w:rPr>
        <w:t>音量，取值</w:t>
      </w:r>
      <w:r w:rsidRPr="009C0C27">
        <w:t>0-9</w:t>
      </w:r>
      <w:r w:rsidRPr="009C0C27">
        <w:rPr>
          <w:rFonts w:hint="eastAsia"/>
        </w:rPr>
        <w:t>，默认为</w:t>
      </w:r>
      <w:r w:rsidRPr="009C0C27">
        <w:t>5</w:t>
      </w:r>
      <w:r w:rsidRPr="009C0C27">
        <w:rPr>
          <w:rFonts w:hint="eastAsia"/>
        </w:rPr>
        <w:t>中音量</w:t>
      </w:r>
      <w:r w:rsidRPr="009C0C27">
        <w:rPr>
          <w:rFonts w:hint="eastAsia"/>
        </w:rPr>
        <w:br/>
      </w:r>
      <w:r w:rsidRPr="009C0C27">
        <w:t>VOL = 5</w:t>
      </w:r>
      <w:r w:rsidRPr="009C0C27">
        <w:br/>
      </w:r>
      <w:r w:rsidRPr="009C0C27">
        <w:br/>
        <w:t xml:space="preserve"># </w:t>
      </w:r>
      <w:r w:rsidRPr="009C0C27">
        <w:rPr>
          <w:rFonts w:hint="eastAsia"/>
        </w:rPr>
        <w:t>下载的文件格式</w:t>
      </w:r>
      <w:r w:rsidRPr="009C0C27">
        <w:t>, 3</w:t>
      </w:r>
      <w:r w:rsidRPr="009C0C27">
        <w:rPr>
          <w:rFonts w:hint="eastAsia"/>
        </w:rPr>
        <w:t>：</w:t>
      </w:r>
      <w:r w:rsidRPr="009C0C27">
        <w:t>mp3(default) 4</w:t>
      </w:r>
      <w:r w:rsidRPr="009C0C27">
        <w:rPr>
          <w:rFonts w:hint="eastAsia"/>
        </w:rPr>
        <w:t>：</w:t>
      </w:r>
      <w:r w:rsidRPr="009C0C27">
        <w:t xml:space="preserve"> pcm-16k 5</w:t>
      </w:r>
      <w:r w:rsidRPr="009C0C27">
        <w:rPr>
          <w:rFonts w:hint="eastAsia"/>
        </w:rPr>
        <w:t>：</w:t>
      </w:r>
      <w:r w:rsidRPr="009C0C27">
        <w:t xml:space="preserve"> pcm-8k 6. wav</w:t>
      </w:r>
      <w:r w:rsidRPr="009C0C27">
        <w:br/>
        <w:t>AUE = 3</w:t>
      </w:r>
      <w:r w:rsidRPr="009C0C27">
        <w:br/>
      </w:r>
      <w:r w:rsidRPr="009C0C27">
        <w:br/>
        <w:t>FORMATS = {3: "mp3", 4: "pcm", 5: "pcm", 6: "wav"}</w:t>
      </w:r>
      <w:r w:rsidRPr="009C0C27">
        <w:br/>
        <w:t>FORMAT = FORMATS[AUE]</w:t>
      </w:r>
      <w:r w:rsidRPr="009C0C27">
        <w:br/>
      </w:r>
      <w:r w:rsidRPr="009C0C27">
        <w:br/>
        <w:t>CUID = "123456PYTHON"</w:t>
      </w:r>
      <w:r w:rsidRPr="009C0C27">
        <w:br/>
      </w:r>
      <w:r w:rsidRPr="009C0C27">
        <w:br/>
        <w:t>TTS_URL = 'http://tsn.baidu.com/text2audio'</w:t>
      </w:r>
      <w:r w:rsidRPr="009C0C27">
        <w:br/>
      </w:r>
      <w:r w:rsidRPr="009C0C27">
        <w:br/>
        <w:t xml:space="preserve">class </w:t>
      </w:r>
      <w:proofErr w:type="spellStart"/>
      <w:r w:rsidRPr="009C0C27">
        <w:t>DemoError</w:t>
      </w:r>
      <w:proofErr w:type="spellEnd"/>
      <w:r w:rsidRPr="009C0C27">
        <w:t>(Exception):</w:t>
      </w:r>
      <w:r w:rsidRPr="009C0C27">
        <w:br/>
        <w:t xml:space="preserve">    print('error')</w:t>
      </w:r>
      <w:r w:rsidRPr="009C0C27">
        <w:br/>
      </w:r>
      <w:r w:rsidRPr="009C0C27">
        <w:br/>
      </w:r>
      <w:r w:rsidRPr="009C0C27">
        <w:br/>
        <w:t>"""  TOKEN start """</w:t>
      </w:r>
      <w:r w:rsidRPr="009C0C27">
        <w:br/>
      </w:r>
      <w:r w:rsidRPr="009C0C27">
        <w:br/>
        <w:t>TOKEN_URL = 'http://openapi.baidu.com/</w:t>
      </w:r>
      <w:proofErr w:type="spellStart"/>
      <w:r w:rsidRPr="009C0C27">
        <w:t>oauth</w:t>
      </w:r>
      <w:proofErr w:type="spellEnd"/>
      <w:r w:rsidRPr="009C0C27">
        <w:t>/2.0/token'</w:t>
      </w:r>
      <w:r w:rsidRPr="009C0C27">
        <w:br/>
      </w:r>
      <w:r w:rsidRPr="009C0C27">
        <w:br/>
        <w:t xml:space="preserve"># </w:t>
      </w:r>
      <w:r w:rsidRPr="009C0C27">
        <w:rPr>
          <w:rFonts w:hint="eastAsia"/>
        </w:rPr>
        <w:t>有此</w:t>
      </w:r>
      <w:r w:rsidRPr="009C0C27">
        <w:t>scope</w:t>
      </w:r>
      <w:r w:rsidRPr="009C0C27">
        <w:rPr>
          <w:rFonts w:hint="eastAsia"/>
        </w:rPr>
        <w:t>表示有</w:t>
      </w:r>
      <w:proofErr w:type="spellStart"/>
      <w:r w:rsidRPr="009C0C27">
        <w:t>tts</w:t>
      </w:r>
      <w:proofErr w:type="spellEnd"/>
      <w:r w:rsidRPr="009C0C27">
        <w:rPr>
          <w:rFonts w:hint="eastAsia"/>
        </w:rPr>
        <w:t>能力，没有请在网页</w:t>
      </w:r>
      <w:proofErr w:type="gramStart"/>
      <w:r w:rsidRPr="009C0C27">
        <w:rPr>
          <w:rFonts w:hint="eastAsia"/>
        </w:rPr>
        <w:t>里勾选</w:t>
      </w:r>
      <w:proofErr w:type="gramEnd"/>
      <w:r w:rsidRPr="009C0C27">
        <w:rPr>
          <w:rFonts w:hint="eastAsia"/>
        </w:rPr>
        <w:br/>
      </w:r>
      <w:r w:rsidRPr="009C0C27">
        <w:t>SCOPE = '</w:t>
      </w:r>
      <w:proofErr w:type="spellStart"/>
      <w:r w:rsidRPr="009C0C27">
        <w:t>audio_tts_post</w:t>
      </w:r>
      <w:proofErr w:type="spellEnd"/>
      <w:r w:rsidRPr="009C0C27">
        <w:t>'</w:t>
      </w:r>
      <w:r w:rsidRPr="009C0C27">
        <w:br/>
      </w:r>
      <w:r w:rsidRPr="009C0C27">
        <w:br/>
      </w:r>
      <w:r w:rsidRPr="009C0C27">
        <w:br/>
        <w:t xml:space="preserve">def </w:t>
      </w:r>
      <w:proofErr w:type="spellStart"/>
      <w:r w:rsidRPr="009C0C27">
        <w:t>fetch_token</w:t>
      </w:r>
      <w:proofErr w:type="spellEnd"/>
      <w:r w:rsidRPr="009C0C27">
        <w:t>():</w:t>
      </w:r>
      <w:r w:rsidRPr="009C0C27">
        <w:br/>
        <w:t xml:space="preserve">    </w:t>
      </w:r>
      <w:r w:rsidRPr="009C0C27">
        <w:rPr>
          <w:i/>
          <w:iCs/>
        </w:rPr>
        <w:t>'''</w:t>
      </w:r>
      <w:r w:rsidRPr="009C0C27">
        <w:rPr>
          <w:i/>
          <w:iCs/>
        </w:rPr>
        <w:br/>
        <w:t xml:space="preserve">    </w:t>
      </w:r>
      <w:r w:rsidRPr="009C0C27">
        <w:rPr>
          <w:rFonts w:hint="eastAsia"/>
          <w:i/>
          <w:iCs/>
        </w:rPr>
        <w:t>获取</w:t>
      </w:r>
      <w:r w:rsidRPr="009C0C27">
        <w:rPr>
          <w:i/>
          <w:iCs/>
        </w:rPr>
        <w:t>token</w:t>
      </w:r>
      <w:r w:rsidRPr="009C0C27">
        <w:rPr>
          <w:i/>
          <w:iCs/>
        </w:rPr>
        <w:br/>
        <w:t xml:space="preserve">    </w:t>
      </w:r>
      <w:r w:rsidRPr="009C0C27">
        <w:rPr>
          <w:b/>
          <w:bCs/>
          <w:i/>
          <w:iCs/>
        </w:rPr>
        <w:t>:return</w:t>
      </w:r>
      <w:r w:rsidRPr="009C0C27">
        <w:rPr>
          <w:i/>
          <w:iCs/>
        </w:rPr>
        <w:t>:</w:t>
      </w:r>
      <w:r w:rsidRPr="009C0C27">
        <w:rPr>
          <w:i/>
          <w:iCs/>
        </w:rPr>
        <w:br/>
        <w:t xml:space="preserve">    '''</w:t>
      </w:r>
      <w:r w:rsidRPr="009C0C27">
        <w:rPr>
          <w:i/>
          <w:iCs/>
        </w:rPr>
        <w:br/>
        <w:t xml:space="preserve">    </w:t>
      </w:r>
      <w:r w:rsidRPr="009C0C27">
        <w:t>print("fetch token begin")</w:t>
      </w:r>
      <w:r w:rsidRPr="009C0C27">
        <w:br/>
        <w:t xml:space="preserve">    # </w:t>
      </w:r>
      <w:r w:rsidRPr="009C0C27">
        <w:rPr>
          <w:rFonts w:hint="eastAsia"/>
        </w:rPr>
        <w:t>设置</w:t>
      </w:r>
      <w:r w:rsidRPr="009C0C27">
        <w:t>token</w:t>
      </w:r>
      <w:r w:rsidRPr="009C0C27">
        <w:rPr>
          <w:rFonts w:hint="eastAsia"/>
        </w:rPr>
        <w:t>参数信息</w:t>
      </w:r>
      <w:r w:rsidRPr="009C0C27">
        <w:rPr>
          <w:rFonts w:hint="eastAsia"/>
        </w:rPr>
        <w:br/>
        <w:t xml:space="preserve">    </w:t>
      </w:r>
      <w:r w:rsidRPr="009C0C27">
        <w:t>params = {'</w:t>
      </w:r>
      <w:proofErr w:type="spellStart"/>
      <w:r w:rsidRPr="009C0C27">
        <w:t>grant_type</w:t>
      </w:r>
      <w:proofErr w:type="spellEnd"/>
      <w:r w:rsidRPr="009C0C27">
        <w:t>': '</w:t>
      </w:r>
      <w:proofErr w:type="spellStart"/>
      <w:r w:rsidRPr="009C0C27">
        <w:t>client_credentials</w:t>
      </w:r>
      <w:proofErr w:type="spellEnd"/>
      <w:r w:rsidRPr="009C0C27">
        <w:t>',</w:t>
      </w:r>
      <w:r w:rsidRPr="009C0C27">
        <w:br/>
        <w:t xml:space="preserve">              '</w:t>
      </w:r>
      <w:proofErr w:type="spellStart"/>
      <w:r w:rsidRPr="009C0C27">
        <w:t>client_id</w:t>
      </w:r>
      <w:proofErr w:type="spellEnd"/>
      <w:r w:rsidRPr="009C0C27">
        <w:t>': API_KEY,</w:t>
      </w:r>
      <w:r w:rsidRPr="009C0C27">
        <w:br/>
        <w:t xml:space="preserve">              '</w:t>
      </w:r>
      <w:proofErr w:type="spellStart"/>
      <w:r w:rsidRPr="009C0C27">
        <w:t>client_secret</w:t>
      </w:r>
      <w:proofErr w:type="spellEnd"/>
      <w:r w:rsidRPr="009C0C27">
        <w:t>': SECRET_KEY}</w:t>
      </w:r>
      <w:r w:rsidRPr="009C0C27">
        <w:br/>
        <w:t xml:space="preserve">    </w:t>
      </w:r>
      <w:proofErr w:type="spellStart"/>
      <w:r w:rsidRPr="009C0C27">
        <w:t>post_data</w:t>
      </w:r>
      <w:proofErr w:type="spellEnd"/>
      <w:r w:rsidRPr="009C0C27">
        <w:t xml:space="preserve"> = </w:t>
      </w:r>
      <w:proofErr w:type="spellStart"/>
      <w:r w:rsidRPr="009C0C27">
        <w:t>urlencode</w:t>
      </w:r>
      <w:proofErr w:type="spellEnd"/>
      <w:r w:rsidRPr="009C0C27">
        <w:t>(params)</w:t>
      </w:r>
      <w:r w:rsidRPr="009C0C27">
        <w:br/>
        <w:t xml:space="preserve">    </w:t>
      </w:r>
      <w:proofErr w:type="spellStart"/>
      <w:r w:rsidRPr="009C0C27">
        <w:t>post_data</w:t>
      </w:r>
      <w:proofErr w:type="spellEnd"/>
      <w:r w:rsidRPr="009C0C27">
        <w:t xml:space="preserve"> = </w:t>
      </w:r>
      <w:proofErr w:type="spellStart"/>
      <w:r w:rsidRPr="009C0C27">
        <w:t>post_data.encode</w:t>
      </w:r>
      <w:proofErr w:type="spellEnd"/>
      <w:r w:rsidRPr="009C0C27">
        <w:t>('utf-8')</w:t>
      </w:r>
      <w:r w:rsidRPr="009C0C27">
        <w:br/>
        <w:t xml:space="preserve">    # </w:t>
      </w:r>
      <w:r w:rsidRPr="009C0C27">
        <w:rPr>
          <w:rFonts w:hint="eastAsia"/>
        </w:rPr>
        <w:t>发送请求获取</w:t>
      </w:r>
      <w:r w:rsidRPr="009C0C27">
        <w:t>token</w:t>
      </w:r>
      <w:r w:rsidRPr="009C0C27">
        <w:rPr>
          <w:rFonts w:hint="eastAsia"/>
        </w:rPr>
        <w:t>信息</w:t>
      </w:r>
      <w:r w:rsidRPr="009C0C27">
        <w:rPr>
          <w:rFonts w:hint="eastAsia"/>
        </w:rPr>
        <w:br/>
        <w:t xml:space="preserve">    </w:t>
      </w:r>
      <w:r w:rsidRPr="009C0C27">
        <w:t xml:space="preserve">req = Request(TOKEN_URL, </w:t>
      </w:r>
      <w:proofErr w:type="spellStart"/>
      <w:r w:rsidRPr="009C0C27">
        <w:t>post_data</w:t>
      </w:r>
      <w:proofErr w:type="spellEnd"/>
      <w:r w:rsidRPr="009C0C27">
        <w:t>)</w:t>
      </w:r>
      <w:r w:rsidRPr="009C0C27">
        <w:br/>
        <w:t xml:space="preserve">    try:</w:t>
      </w:r>
      <w:r w:rsidRPr="009C0C27">
        <w:br/>
        <w:t xml:space="preserve">        f = </w:t>
      </w:r>
      <w:proofErr w:type="spellStart"/>
      <w:r w:rsidRPr="009C0C27">
        <w:t>urlopen</w:t>
      </w:r>
      <w:proofErr w:type="spellEnd"/>
      <w:r w:rsidRPr="009C0C27">
        <w:t>(req, timeout=5)</w:t>
      </w:r>
      <w:r w:rsidRPr="009C0C27">
        <w:br/>
        <w:t xml:space="preserve">        </w:t>
      </w:r>
      <w:proofErr w:type="spellStart"/>
      <w:r w:rsidRPr="009C0C27">
        <w:t>result_str</w:t>
      </w:r>
      <w:proofErr w:type="spellEnd"/>
      <w:r w:rsidRPr="009C0C27">
        <w:t xml:space="preserve"> = </w:t>
      </w:r>
      <w:proofErr w:type="spellStart"/>
      <w:r w:rsidRPr="009C0C27">
        <w:t>f.read</w:t>
      </w:r>
      <w:proofErr w:type="spellEnd"/>
      <w:r w:rsidRPr="009C0C27">
        <w:t>()</w:t>
      </w:r>
      <w:r w:rsidRPr="009C0C27">
        <w:br/>
        <w:t xml:space="preserve">    except </w:t>
      </w:r>
      <w:proofErr w:type="spellStart"/>
      <w:r w:rsidRPr="009C0C27">
        <w:t>URLError</w:t>
      </w:r>
      <w:proofErr w:type="spellEnd"/>
      <w:r w:rsidRPr="009C0C27">
        <w:t xml:space="preserve"> as err:</w:t>
      </w:r>
      <w:r w:rsidRPr="009C0C27">
        <w:br/>
        <w:t xml:space="preserve">        print('token http response http code : ' + str(</w:t>
      </w:r>
      <w:proofErr w:type="spellStart"/>
      <w:r w:rsidRPr="009C0C27">
        <w:t>err.code</w:t>
      </w:r>
      <w:proofErr w:type="spellEnd"/>
      <w:r w:rsidRPr="009C0C27">
        <w:t>))</w:t>
      </w:r>
      <w:r w:rsidRPr="009C0C27">
        <w:br/>
        <w:t xml:space="preserve">        </w:t>
      </w:r>
      <w:proofErr w:type="spellStart"/>
      <w:r w:rsidRPr="009C0C27">
        <w:t>result_str</w:t>
      </w:r>
      <w:proofErr w:type="spellEnd"/>
      <w:r w:rsidRPr="009C0C27">
        <w:t xml:space="preserve"> = </w:t>
      </w:r>
      <w:proofErr w:type="spellStart"/>
      <w:r w:rsidRPr="009C0C27">
        <w:t>err.read</w:t>
      </w:r>
      <w:proofErr w:type="spellEnd"/>
      <w:r w:rsidRPr="009C0C27">
        <w:t>()</w:t>
      </w:r>
      <w:r w:rsidRPr="009C0C27">
        <w:br/>
        <w:t xml:space="preserve">    </w:t>
      </w:r>
      <w:proofErr w:type="spellStart"/>
      <w:r w:rsidRPr="009C0C27">
        <w:t>result_str</w:t>
      </w:r>
      <w:proofErr w:type="spellEnd"/>
      <w:r w:rsidRPr="009C0C27">
        <w:t xml:space="preserve"> = </w:t>
      </w:r>
      <w:proofErr w:type="spellStart"/>
      <w:r w:rsidRPr="009C0C27">
        <w:t>result_str.decode</w:t>
      </w:r>
      <w:proofErr w:type="spellEnd"/>
      <w:r w:rsidRPr="009C0C27">
        <w:t>()</w:t>
      </w:r>
      <w:r w:rsidRPr="009C0C27">
        <w:br/>
      </w:r>
      <w:r w:rsidRPr="009C0C27">
        <w:br/>
      </w:r>
      <w:r w:rsidRPr="009C0C27">
        <w:lastRenderedPageBreak/>
        <w:t xml:space="preserve">    print(</w:t>
      </w:r>
      <w:proofErr w:type="spellStart"/>
      <w:r w:rsidRPr="009C0C27">
        <w:t>result_str</w:t>
      </w:r>
      <w:proofErr w:type="spellEnd"/>
      <w:r w:rsidRPr="009C0C27">
        <w:t>)</w:t>
      </w:r>
      <w:r w:rsidRPr="009C0C27">
        <w:br/>
        <w:t xml:space="preserve">    result = </w:t>
      </w:r>
      <w:proofErr w:type="spellStart"/>
      <w:r w:rsidRPr="009C0C27">
        <w:t>json.loads</w:t>
      </w:r>
      <w:proofErr w:type="spellEnd"/>
      <w:r w:rsidRPr="009C0C27">
        <w:t>(</w:t>
      </w:r>
      <w:proofErr w:type="spellStart"/>
      <w:r w:rsidRPr="009C0C27">
        <w:t>result_str</w:t>
      </w:r>
      <w:proofErr w:type="spellEnd"/>
      <w:r w:rsidRPr="009C0C27">
        <w:t>)</w:t>
      </w:r>
      <w:r w:rsidRPr="009C0C27">
        <w:br/>
        <w:t xml:space="preserve">    print(result)</w:t>
      </w:r>
      <w:r w:rsidRPr="009C0C27">
        <w:br/>
        <w:t xml:space="preserve">    if ('</w:t>
      </w:r>
      <w:proofErr w:type="spellStart"/>
      <w:r w:rsidRPr="009C0C27">
        <w:t>access_token</w:t>
      </w:r>
      <w:proofErr w:type="spellEnd"/>
      <w:r w:rsidRPr="009C0C27">
        <w:t xml:space="preserve">' in </w:t>
      </w:r>
      <w:proofErr w:type="spellStart"/>
      <w:r w:rsidRPr="009C0C27">
        <w:t>result.keys</w:t>
      </w:r>
      <w:proofErr w:type="spellEnd"/>
      <w:r w:rsidRPr="009C0C27">
        <w:t xml:space="preserve">() and 'scope' in </w:t>
      </w:r>
      <w:proofErr w:type="spellStart"/>
      <w:r w:rsidRPr="009C0C27">
        <w:t>result.keys</w:t>
      </w:r>
      <w:proofErr w:type="spellEnd"/>
      <w:r w:rsidRPr="009C0C27">
        <w:t>()):</w:t>
      </w:r>
      <w:r w:rsidRPr="009C0C27">
        <w:br/>
        <w:t xml:space="preserve">        if not SCOPE in result['scope'].split(' '):</w:t>
      </w:r>
      <w:r w:rsidRPr="009C0C27">
        <w:br/>
        <w:t xml:space="preserve">            raise </w:t>
      </w:r>
      <w:proofErr w:type="spellStart"/>
      <w:r w:rsidRPr="009C0C27">
        <w:t>DemoError</w:t>
      </w:r>
      <w:proofErr w:type="spellEnd"/>
      <w:r w:rsidRPr="009C0C27">
        <w:t>('scope is not correct')</w:t>
      </w:r>
      <w:r w:rsidRPr="009C0C27">
        <w:br/>
        <w:t xml:space="preserve">        print('SUCCESS WITH TOKEN: %s ; EXPIRES IN SECONDS: %s' % (result['</w:t>
      </w:r>
      <w:proofErr w:type="spellStart"/>
      <w:r w:rsidRPr="009C0C27">
        <w:t>access_token</w:t>
      </w:r>
      <w:proofErr w:type="spellEnd"/>
      <w:r w:rsidRPr="009C0C27">
        <w:t>'], result['</w:t>
      </w:r>
      <w:proofErr w:type="spellStart"/>
      <w:r w:rsidRPr="009C0C27">
        <w:t>expires_in</w:t>
      </w:r>
      <w:proofErr w:type="spellEnd"/>
      <w:r w:rsidRPr="009C0C27">
        <w:t>']))</w:t>
      </w:r>
      <w:r w:rsidRPr="009C0C27">
        <w:br/>
        <w:t xml:space="preserve">        return result['</w:t>
      </w:r>
      <w:proofErr w:type="spellStart"/>
      <w:r w:rsidRPr="009C0C27">
        <w:t>access_token</w:t>
      </w:r>
      <w:proofErr w:type="spellEnd"/>
      <w:r w:rsidRPr="009C0C27">
        <w:t>']</w:t>
      </w:r>
      <w:r w:rsidRPr="009C0C27">
        <w:br/>
        <w:t xml:space="preserve">    else:</w:t>
      </w:r>
      <w:r w:rsidRPr="009C0C27">
        <w:br/>
        <w:t xml:space="preserve">        raise </w:t>
      </w:r>
      <w:proofErr w:type="spellStart"/>
      <w:r w:rsidRPr="009C0C27">
        <w:t>DemoError</w:t>
      </w:r>
      <w:proofErr w:type="spellEnd"/>
      <w:r w:rsidRPr="009C0C27">
        <w:t xml:space="preserve">('MAYBE API_KEY or SECRET_KEY not correct: </w:t>
      </w:r>
      <w:proofErr w:type="spellStart"/>
      <w:r w:rsidRPr="009C0C27">
        <w:t>access_token</w:t>
      </w:r>
      <w:proofErr w:type="spellEnd"/>
      <w:r w:rsidRPr="009C0C27">
        <w:t xml:space="preserve"> or scope not found in token response')</w:t>
      </w:r>
      <w:r w:rsidRPr="009C0C27">
        <w:br/>
      </w:r>
      <w:r w:rsidRPr="009C0C27">
        <w:br/>
      </w:r>
      <w:r w:rsidRPr="009C0C27">
        <w:br/>
        <w:t>"""  TOKEN end """</w:t>
      </w:r>
      <w:r w:rsidRPr="009C0C27">
        <w:br/>
      </w:r>
      <w:r w:rsidRPr="009C0C27">
        <w:br/>
        <w:t>if __name__ == '__main__':</w:t>
      </w:r>
      <w:r w:rsidRPr="009C0C27">
        <w:br/>
        <w:t xml:space="preserve">    # </w:t>
      </w:r>
      <w:r w:rsidRPr="009C0C27">
        <w:rPr>
          <w:rFonts w:hint="eastAsia"/>
        </w:rPr>
        <w:t>获取</w:t>
      </w:r>
      <w:r w:rsidRPr="009C0C27">
        <w:t>token</w:t>
      </w:r>
      <w:r w:rsidRPr="009C0C27">
        <w:br/>
        <w:t xml:space="preserve">    </w:t>
      </w:r>
      <w:proofErr w:type="spellStart"/>
      <w:r w:rsidRPr="009C0C27">
        <w:t>token</w:t>
      </w:r>
      <w:proofErr w:type="spellEnd"/>
      <w:r w:rsidRPr="009C0C27">
        <w:t xml:space="preserve"> = </w:t>
      </w:r>
      <w:proofErr w:type="spellStart"/>
      <w:r w:rsidRPr="009C0C27">
        <w:t>fetch_token</w:t>
      </w:r>
      <w:proofErr w:type="spellEnd"/>
      <w:r w:rsidRPr="009C0C27">
        <w:t>()</w:t>
      </w:r>
      <w:r w:rsidRPr="009C0C27">
        <w:br/>
        <w:t xml:space="preserve">    # </w:t>
      </w:r>
      <w:r w:rsidRPr="009C0C27">
        <w:rPr>
          <w:rFonts w:hint="eastAsia"/>
        </w:rPr>
        <w:t>此处</w:t>
      </w:r>
      <w:r w:rsidRPr="009C0C27">
        <w:t>TEXT</w:t>
      </w:r>
      <w:r w:rsidRPr="009C0C27">
        <w:rPr>
          <w:rFonts w:hint="eastAsia"/>
        </w:rPr>
        <w:t>需要两次</w:t>
      </w:r>
      <w:proofErr w:type="spellStart"/>
      <w:r w:rsidRPr="009C0C27">
        <w:t>urlencode</w:t>
      </w:r>
      <w:proofErr w:type="spellEnd"/>
      <w:r w:rsidRPr="009C0C27">
        <w:br/>
        <w:t xml:space="preserve">    </w:t>
      </w:r>
      <w:proofErr w:type="spellStart"/>
      <w:r w:rsidRPr="009C0C27">
        <w:t>tex</w:t>
      </w:r>
      <w:proofErr w:type="spellEnd"/>
      <w:r w:rsidRPr="009C0C27">
        <w:t xml:space="preserve"> = </w:t>
      </w:r>
      <w:proofErr w:type="spellStart"/>
      <w:r w:rsidRPr="009C0C27">
        <w:t>quote_plus</w:t>
      </w:r>
      <w:proofErr w:type="spellEnd"/>
      <w:r w:rsidRPr="009C0C27">
        <w:t>(TEXT)</w:t>
      </w:r>
      <w:r w:rsidRPr="009C0C27">
        <w:br/>
        <w:t xml:space="preserve">    print(</w:t>
      </w:r>
      <w:proofErr w:type="spellStart"/>
      <w:r w:rsidRPr="009C0C27">
        <w:t>tex</w:t>
      </w:r>
      <w:proofErr w:type="spellEnd"/>
      <w:r w:rsidRPr="009C0C27">
        <w:t>)</w:t>
      </w:r>
      <w:r w:rsidRPr="009C0C27">
        <w:br/>
        <w:t xml:space="preserve">    # </w:t>
      </w:r>
      <w:proofErr w:type="spellStart"/>
      <w:r w:rsidRPr="009C0C27">
        <w:t>lan</w:t>
      </w:r>
      <w:proofErr w:type="spellEnd"/>
      <w:r w:rsidRPr="009C0C27">
        <w:t xml:space="preserve"> </w:t>
      </w:r>
      <w:proofErr w:type="spellStart"/>
      <w:r w:rsidRPr="009C0C27">
        <w:t>ctp</w:t>
      </w:r>
      <w:proofErr w:type="spellEnd"/>
      <w:r w:rsidRPr="009C0C27">
        <w:t xml:space="preserve"> </w:t>
      </w:r>
      <w:r w:rsidRPr="009C0C27">
        <w:rPr>
          <w:rFonts w:hint="eastAsia"/>
        </w:rPr>
        <w:t>固定参数</w:t>
      </w:r>
      <w:r w:rsidRPr="009C0C27">
        <w:rPr>
          <w:rFonts w:hint="eastAsia"/>
        </w:rPr>
        <w:br/>
        <w:t xml:space="preserve">    </w:t>
      </w:r>
      <w:r w:rsidRPr="009C0C27">
        <w:t>params = {'</w:t>
      </w:r>
      <w:proofErr w:type="spellStart"/>
      <w:r w:rsidRPr="009C0C27">
        <w:t>tok</w:t>
      </w:r>
      <w:proofErr w:type="spellEnd"/>
      <w:r w:rsidRPr="009C0C27">
        <w:t>': token, '</w:t>
      </w:r>
      <w:proofErr w:type="spellStart"/>
      <w:r w:rsidRPr="009C0C27">
        <w:t>tex</w:t>
      </w:r>
      <w:proofErr w:type="spellEnd"/>
      <w:r w:rsidRPr="009C0C27">
        <w:t xml:space="preserve">': </w:t>
      </w:r>
      <w:proofErr w:type="spellStart"/>
      <w:r w:rsidRPr="009C0C27">
        <w:t>tex</w:t>
      </w:r>
      <w:proofErr w:type="spellEnd"/>
      <w:r w:rsidRPr="009C0C27">
        <w:t>, 'per': PER, '</w:t>
      </w:r>
      <w:proofErr w:type="spellStart"/>
      <w:r w:rsidRPr="009C0C27">
        <w:t>spd</w:t>
      </w:r>
      <w:proofErr w:type="spellEnd"/>
      <w:r w:rsidRPr="009C0C27">
        <w:t>': SPD, 'pit': PIT, 'vol': VOL, '</w:t>
      </w:r>
      <w:proofErr w:type="spellStart"/>
      <w:r w:rsidRPr="009C0C27">
        <w:t>aue</w:t>
      </w:r>
      <w:proofErr w:type="spellEnd"/>
      <w:r w:rsidRPr="009C0C27">
        <w:t>': AUE, '</w:t>
      </w:r>
      <w:proofErr w:type="spellStart"/>
      <w:r w:rsidRPr="009C0C27">
        <w:t>cuid</w:t>
      </w:r>
      <w:proofErr w:type="spellEnd"/>
      <w:r w:rsidRPr="009C0C27">
        <w:t>': CUID,</w:t>
      </w:r>
      <w:r w:rsidRPr="009C0C27">
        <w:br/>
        <w:t xml:space="preserve">              '</w:t>
      </w:r>
      <w:proofErr w:type="spellStart"/>
      <w:r w:rsidRPr="009C0C27">
        <w:t>lan</w:t>
      </w:r>
      <w:proofErr w:type="spellEnd"/>
      <w:r w:rsidRPr="009C0C27">
        <w:t>': '</w:t>
      </w:r>
      <w:proofErr w:type="spellStart"/>
      <w:r w:rsidRPr="009C0C27">
        <w:t>zh</w:t>
      </w:r>
      <w:proofErr w:type="spellEnd"/>
      <w:r w:rsidRPr="009C0C27">
        <w:t>', '</w:t>
      </w:r>
      <w:proofErr w:type="spellStart"/>
      <w:r w:rsidRPr="009C0C27">
        <w:t>ctp</w:t>
      </w:r>
      <w:proofErr w:type="spellEnd"/>
      <w:r w:rsidRPr="009C0C27">
        <w:t>': 1}</w:t>
      </w:r>
      <w:r w:rsidRPr="009C0C27">
        <w:br/>
        <w:t xml:space="preserve">    # </w:t>
      </w:r>
      <w:r w:rsidRPr="009C0C27">
        <w:rPr>
          <w:rFonts w:hint="eastAsia"/>
        </w:rPr>
        <w:t>对参数进行编码</w:t>
      </w:r>
      <w:r w:rsidRPr="009C0C27">
        <w:rPr>
          <w:rFonts w:hint="eastAsia"/>
        </w:rPr>
        <w:br/>
        <w:t xml:space="preserve">    </w:t>
      </w:r>
      <w:r w:rsidRPr="009C0C27">
        <w:t xml:space="preserve">data = </w:t>
      </w:r>
      <w:proofErr w:type="spellStart"/>
      <w:r w:rsidRPr="009C0C27">
        <w:t>urlencode</w:t>
      </w:r>
      <w:proofErr w:type="spellEnd"/>
      <w:r w:rsidRPr="009C0C27">
        <w:t>(params)</w:t>
      </w:r>
      <w:r w:rsidRPr="009C0C27">
        <w:br/>
        <w:t xml:space="preserve">    print('test on Web Browser' + TTS_URL + '?' + data)</w:t>
      </w:r>
      <w:r w:rsidRPr="009C0C27">
        <w:br/>
        <w:t xml:space="preserve">    # </w:t>
      </w:r>
      <w:r w:rsidRPr="009C0C27">
        <w:rPr>
          <w:rFonts w:hint="eastAsia"/>
        </w:rPr>
        <w:t>获取请求返回结果</w:t>
      </w:r>
      <w:r w:rsidRPr="009C0C27">
        <w:rPr>
          <w:rFonts w:hint="eastAsia"/>
        </w:rPr>
        <w:br/>
        <w:t xml:space="preserve">    </w:t>
      </w:r>
      <w:r w:rsidRPr="009C0C27">
        <w:t xml:space="preserve">req = Request(TTS_URL, </w:t>
      </w:r>
      <w:proofErr w:type="spellStart"/>
      <w:r w:rsidRPr="009C0C27">
        <w:t>data.encode</w:t>
      </w:r>
      <w:proofErr w:type="spellEnd"/>
      <w:r w:rsidRPr="009C0C27">
        <w:t>('utf-8'))</w:t>
      </w:r>
      <w:r w:rsidRPr="009C0C27">
        <w:br/>
        <w:t xml:space="preserve">    </w:t>
      </w:r>
      <w:proofErr w:type="spellStart"/>
      <w:r w:rsidRPr="009C0C27">
        <w:t>has_error</w:t>
      </w:r>
      <w:proofErr w:type="spellEnd"/>
      <w:r w:rsidRPr="009C0C27">
        <w:t xml:space="preserve"> = False</w:t>
      </w:r>
      <w:r w:rsidRPr="009C0C27">
        <w:br/>
        <w:t xml:space="preserve">    try:</w:t>
      </w:r>
      <w:r w:rsidRPr="009C0C27">
        <w:br/>
        <w:t xml:space="preserve">        f = </w:t>
      </w:r>
      <w:proofErr w:type="spellStart"/>
      <w:r w:rsidRPr="009C0C27">
        <w:t>urlopen</w:t>
      </w:r>
      <w:proofErr w:type="spellEnd"/>
      <w:r w:rsidRPr="009C0C27">
        <w:t>(req)</w:t>
      </w:r>
      <w:r w:rsidRPr="009C0C27">
        <w:br/>
        <w:t xml:space="preserve">        </w:t>
      </w:r>
      <w:proofErr w:type="spellStart"/>
      <w:r w:rsidRPr="009C0C27">
        <w:t>result_str</w:t>
      </w:r>
      <w:proofErr w:type="spellEnd"/>
      <w:r w:rsidRPr="009C0C27">
        <w:t xml:space="preserve"> = </w:t>
      </w:r>
      <w:proofErr w:type="spellStart"/>
      <w:r w:rsidRPr="009C0C27">
        <w:t>f.read</w:t>
      </w:r>
      <w:proofErr w:type="spellEnd"/>
      <w:r w:rsidRPr="009C0C27">
        <w:t>()</w:t>
      </w:r>
      <w:r w:rsidRPr="009C0C27">
        <w:br/>
        <w:t xml:space="preserve">        # </w:t>
      </w:r>
      <w:r w:rsidRPr="009C0C27">
        <w:rPr>
          <w:rFonts w:hint="eastAsia"/>
        </w:rPr>
        <w:t>获取返回结果的</w:t>
      </w:r>
      <w:r w:rsidRPr="009C0C27">
        <w:t>headers</w:t>
      </w:r>
      <w:r w:rsidRPr="009C0C27">
        <w:rPr>
          <w:rFonts w:hint="eastAsia"/>
        </w:rPr>
        <w:t>信息</w:t>
      </w:r>
      <w:r w:rsidRPr="009C0C27">
        <w:rPr>
          <w:rFonts w:hint="eastAsia"/>
        </w:rPr>
        <w:br/>
        <w:t xml:space="preserve">        </w:t>
      </w:r>
      <w:r w:rsidRPr="009C0C27">
        <w:t xml:space="preserve">headers = </w:t>
      </w:r>
      <w:proofErr w:type="spellStart"/>
      <w:r w:rsidRPr="009C0C27">
        <w:t>dict</w:t>
      </w:r>
      <w:proofErr w:type="spellEnd"/>
      <w:r w:rsidRPr="009C0C27">
        <w:t>((</w:t>
      </w:r>
      <w:proofErr w:type="spellStart"/>
      <w:r w:rsidRPr="009C0C27">
        <w:t>name.lower</w:t>
      </w:r>
      <w:proofErr w:type="spellEnd"/>
      <w:r w:rsidRPr="009C0C27">
        <w:t xml:space="preserve">(), value) for name, value in </w:t>
      </w:r>
      <w:proofErr w:type="spellStart"/>
      <w:r w:rsidRPr="009C0C27">
        <w:t>f.headers.items</w:t>
      </w:r>
      <w:proofErr w:type="spellEnd"/>
      <w:r w:rsidRPr="009C0C27">
        <w:t>())</w:t>
      </w:r>
      <w:r w:rsidRPr="009C0C27">
        <w:br/>
        <w:t xml:space="preserve">        # </w:t>
      </w:r>
      <w:r w:rsidRPr="009C0C27">
        <w:rPr>
          <w:rFonts w:hint="eastAsia"/>
        </w:rPr>
        <w:t>判定返回结果是否正确</w:t>
      </w:r>
      <w:r w:rsidRPr="009C0C27">
        <w:rPr>
          <w:rFonts w:hint="eastAsia"/>
        </w:rPr>
        <w:br/>
        <w:t xml:space="preserve">        </w:t>
      </w:r>
      <w:proofErr w:type="spellStart"/>
      <w:r w:rsidRPr="009C0C27">
        <w:t>has_error</w:t>
      </w:r>
      <w:proofErr w:type="spellEnd"/>
      <w:r w:rsidRPr="009C0C27">
        <w:t xml:space="preserve"> = ('content-type' not in </w:t>
      </w:r>
      <w:proofErr w:type="spellStart"/>
      <w:r w:rsidRPr="009C0C27">
        <w:t>headers.keys</w:t>
      </w:r>
      <w:proofErr w:type="spellEnd"/>
      <w:r w:rsidRPr="009C0C27">
        <w:t>() or headers['content-type'].find('audio/') &lt; 0)</w:t>
      </w:r>
      <w:r w:rsidRPr="009C0C27">
        <w:br/>
        <w:t xml:space="preserve">    except  </w:t>
      </w:r>
      <w:proofErr w:type="spellStart"/>
      <w:r w:rsidRPr="009C0C27">
        <w:t>URLError</w:t>
      </w:r>
      <w:proofErr w:type="spellEnd"/>
      <w:r w:rsidRPr="009C0C27">
        <w:t xml:space="preserve"> as err:</w:t>
      </w:r>
      <w:r w:rsidRPr="009C0C27">
        <w:br/>
        <w:t xml:space="preserve">        print('</w:t>
      </w:r>
      <w:proofErr w:type="spellStart"/>
      <w:r w:rsidRPr="009C0C27">
        <w:t>asr</w:t>
      </w:r>
      <w:proofErr w:type="spellEnd"/>
      <w:r w:rsidRPr="009C0C27">
        <w:t xml:space="preserve"> http response http code : ' + str(</w:t>
      </w:r>
      <w:proofErr w:type="spellStart"/>
      <w:r w:rsidRPr="009C0C27">
        <w:t>err.code</w:t>
      </w:r>
      <w:proofErr w:type="spellEnd"/>
      <w:r w:rsidRPr="009C0C27">
        <w:t>))</w:t>
      </w:r>
      <w:r w:rsidRPr="009C0C27">
        <w:br/>
        <w:t xml:space="preserve">        </w:t>
      </w:r>
      <w:proofErr w:type="spellStart"/>
      <w:r w:rsidRPr="009C0C27">
        <w:t>result_str</w:t>
      </w:r>
      <w:proofErr w:type="spellEnd"/>
      <w:r w:rsidRPr="009C0C27">
        <w:t xml:space="preserve"> = </w:t>
      </w:r>
      <w:proofErr w:type="spellStart"/>
      <w:r w:rsidRPr="009C0C27">
        <w:t>err.read</w:t>
      </w:r>
      <w:proofErr w:type="spellEnd"/>
      <w:r w:rsidRPr="009C0C27">
        <w:t>()</w:t>
      </w:r>
      <w:r w:rsidRPr="009C0C27">
        <w:br/>
        <w:t xml:space="preserve">        </w:t>
      </w:r>
      <w:proofErr w:type="spellStart"/>
      <w:r w:rsidRPr="009C0C27">
        <w:t>has_error</w:t>
      </w:r>
      <w:proofErr w:type="spellEnd"/>
      <w:r w:rsidRPr="009C0C27">
        <w:t xml:space="preserve"> = True</w:t>
      </w:r>
      <w:r w:rsidRPr="009C0C27">
        <w:br/>
        <w:t xml:space="preserve">    # </w:t>
      </w:r>
      <w:r w:rsidRPr="009C0C27">
        <w:rPr>
          <w:rFonts w:hint="eastAsia"/>
        </w:rPr>
        <w:t>保存返回结果为音频格式</w:t>
      </w:r>
      <w:r w:rsidRPr="009C0C27">
        <w:rPr>
          <w:rFonts w:hint="eastAsia"/>
        </w:rPr>
        <w:br/>
        <w:t xml:space="preserve">    </w:t>
      </w:r>
      <w:proofErr w:type="spellStart"/>
      <w:r w:rsidRPr="009C0C27">
        <w:t>save_file</w:t>
      </w:r>
      <w:proofErr w:type="spellEnd"/>
      <w:r w:rsidRPr="009C0C27">
        <w:t xml:space="preserve"> = "error.txt" if </w:t>
      </w:r>
      <w:proofErr w:type="spellStart"/>
      <w:r w:rsidRPr="009C0C27">
        <w:t>has_error</w:t>
      </w:r>
      <w:proofErr w:type="spellEnd"/>
      <w:r w:rsidRPr="009C0C27">
        <w:t xml:space="preserve"> else 'result.' + FORMAT</w:t>
      </w:r>
      <w:r w:rsidRPr="009C0C27">
        <w:br/>
        <w:t xml:space="preserve">    with </w:t>
      </w:r>
      <w:proofErr w:type="gramStart"/>
      <w:r w:rsidRPr="009C0C27">
        <w:t>open(</w:t>
      </w:r>
      <w:proofErr w:type="spellStart"/>
      <w:proofErr w:type="gramEnd"/>
      <w:r w:rsidRPr="009C0C27">
        <w:t>save_file</w:t>
      </w:r>
      <w:proofErr w:type="spellEnd"/>
      <w:r w:rsidRPr="009C0C27">
        <w:t>, '</w:t>
      </w:r>
      <w:proofErr w:type="spellStart"/>
      <w:r w:rsidRPr="009C0C27">
        <w:t>wb</w:t>
      </w:r>
      <w:proofErr w:type="spellEnd"/>
      <w:r w:rsidRPr="009C0C27">
        <w:t>') as of:</w:t>
      </w:r>
      <w:r w:rsidRPr="009C0C27">
        <w:br/>
        <w:t xml:space="preserve">        </w:t>
      </w:r>
      <w:proofErr w:type="spellStart"/>
      <w:r w:rsidRPr="009C0C27">
        <w:t>of.write</w:t>
      </w:r>
      <w:proofErr w:type="spellEnd"/>
      <w:r w:rsidRPr="009C0C27">
        <w:t>(</w:t>
      </w:r>
      <w:proofErr w:type="spellStart"/>
      <w:r w:rsidRPr="009C0C27">
        <w:t>result_str</w:t>
      </w:r>
      <w:proofErr w:type="spellEnd"/>
      <w:r w:rsidRPr="009C0C27">
        <w:t>)</w:t>
      </w:r>
      <w:r w:rsidRPr="009C0C27">
        <w:br/>
      </w:r>
      <w:r w:rsidRPr="009C0C27">
        <w:br/>
        <w:t xml:space="preserve">    if </w:t>
      </w:r>
      <w:proofErr w:type="spellStart"/>
      <w:r w:rsidRPr="009C0C27">
        <w:t>has_error</w:t>
      </w:r>
      <w:proofErr w:type="spellEnd"/>
      <w:r w:rsidRPr="009C0C27">
        <w:t>:</w:t>
      </w:r>
      <w:r w:rsidRPr="009C0C27">
        <w:br/>
        <w:t xml:space="preserve">        </w:t>
      </w:r>
      <w:proofErr w:type="spellStart"/>
      <w:r w:rsidRPr="009C0C27">
        <w:t>result_str</w:t>
      </w:r>
      <w:proofErr w:type="spellEnd"/>
      <w:r w:rsidRPr="009C0C27">
        <w:t xml:space="preserve"> = str(</w:t>
      </w:r>
      <w:proofErr w:type="spellStart"/>
      <w:r w:rsidRPr="009C0C27">
        <w:t>result_str</w:t>
      </w:r>
      <w:proofErr w:type="spellEnd"/>
      <w:r w:rsidRPr="009C0C27">
        <w:t>, 'utf-8')</w:t>
      </w:r>
      <w:r w:rsidRPr="009C0C27">
        <w:br/>
        <w:t xml:space="preserve">        print("</w:t>
      </w:r>
      <w:proofErr w:type="spellStart"/>
      <w:r w:rsidRPr="009C0C27">
        <w:t>tts</w:t>
      </w:r>
      <w:proofErr w:type="spellEnd"/>
      <w:r w:rsidRPr="009C0C27">
        <w:t xml:space="preserve"> </w:t>
      </w:r>
      <w:proofErr w:type="spellStart"/>
      <w:r w:rsidRPr="009C0C27">
        <w:t>api</w:t>
      </w:r>
      <w:proofErr w:type="spellEnd"/>
      <w:r w:rsidRPr="009C0C27">
        <w:t xml:space="preserve">  error:" + </w:t>
      </w:r>
      <w:proofErr w:type="spellStart"/>
      <w:r w:rsidRPr="009C0C27">
        <w:t>result_str</w:t>
      </w:r>
      <w:proofErr w:type="spellEnd"/>
      <w:r w:rsidRPr="009C0C27">
        <w:t>)</w:t>
      </w:r>
      <w:r w:rsidRPr="009C0C27">
        <w:br/>
      </w:r>
      <w:r w:rsidRPr="009C0C27">
        <w:br/>
        <w:t xml:space="preserve">    print("result saved as :" + </w:t>
      </w:r>
      <w:proofErr w:type="spellStart"/>
      <w:r w:rsidRPr="009C0C27">
        <w:t>save_file</w:t>
      </w:r>
      <w:proofErr w:type="spellEnd"/>
      <w:r w:rsidRPr="009C0C27">
        <w:t>)</w:t>
      </w:r>
    </w:p>
    <w:p w14:paraId="2B99C93A" w14:textId="55C30A2D" w:rsidR="00F54422" w:rsidRPr="00F54422" w:rsidRDefault="00F54422" w:rsidP="00F54422">
      <w:pPr>
        <w:pStyle w:val="af0"/>
        <w:ind w:leftChars="0" w:left="0"/>
        <w:rPr>
          <w:rFonts w:hint="eastAsia"/>
        </w:rPr>
      </w:pPr>
    </w:p>
    <w:p w14:paraId="58B59738" w14:textId="608A23D0" w:rsidR="005F1822" w:rsidRPr="005F1822" w:rsidRDefault="004B3F9A" w:rsidP="004B3F9A">
      <w:pPr>
        <w:pStyle w:val="2"/>
        <w:rPr>
          <w:rFonts w:hint="eastAsia"/>
        </w:rPr>
      </w:pPr>
      <w:r>
        <w:rPr>
          <w:rFonts w:hint="eastAsia"/>
        </w:rPr>
        <w:lastRenderedPageBreak/>
        <w:t>2.</w:t>
      </w:r>
      <w:r>
        <w:t>5</w:t>
      </w:r>
      <w:r>
        <w:rPr>
          <w:rFonts w:hint="eastAsia"/>
        </w:rPr>
        <w:t xml:space="preserve">  </w:t>
      </w:r>
      <w:r>
        <w:rPr>
          <w:rFonts w:hint="eastAsia"/>
        </w:rPr>
        <w:t>对话</w:t>
      </w:r>
      <w:r w:rsidR="0095011C">
        <w:rPr>
          <w:rFonts w:hint="eastAsia"/>
        </w:rPr>
        <w:t>模块</w:t>
      </w:r>
      <w:r>
        <w:rPr>
          <w:rFonts w:hint="eastAsia"/>
        </w:rPr>
        <w:t xml:space="preserve"> </w:t>
      </w:r>
    </w:p>
    <w:p w14:paraId="1D04E9DE" w14:textId="1F818DF1" w:rsidR="00D8137E" w:rsidRDefault="004B3F9A">
      <w:pPr>
        <w:pStyle w:val="3"/>
      </w:pPr>
      <w:r>
        <w:rPr>
          <w:rFonts w:hint="eastAsia"/>
        </w:rPr>
        <w:t>2</w:t>
      </w:r>
      <w:r w:rsidR="001063D9">
        <w:rPr>
          <w:rFonts w:hint="eastAsia"/>
        </w:rPr>
        <w:t>.</w:t>
      </w:r>
      <w:r>
        <w:rPr>
          <w:rFonts w:hint="eastAsia"/>
        </w:rPr>
        <w:t>5</w:t>
      </w:r>
      <w:r w:rsidR="001063D9">
        <w:rPr>
          <w:rFonts w:hint="eastAsia"/>
        </w:rPr>
        <w:t xml:space="preserve">.1  </w:t>
      </w:r>
      <w:r>
        <w:rPr>
          <w:rFonts w:hint="eastAsia"/>
        </w:rPr>
        <w:t>图灵接口介绍</w:t>
      </w:r>
    </w:p>
    <w:p w14:paraId="41333F50" w14:textId="25241895" w:rsidR="0095011C" w:rsidRDefault="0095011C" w:rsidP="0095011C">
      <w:r>
        <w:rPr>
          <w:rFonts w:hint="eastAsia"/>
        </w:rPr>
        <w:t>本项目中为了实现一个简单的语音助手，我们通过调用</w:t>
      </w:r>
      <w:r>
        <w:rPr>
          <w:rFonts w:hint="eastAsia"/>
        </w:rPr>
        <w:t>图灵机器人</w:t>
      </w:r>
      <w:r>
        <w:rPr>
          <w:rFonts w:hint="eastAsia"/>
        </w:rPr>
        <w:t>API</w:t>
      </w:r>
      <w:r>
        <w:rPr>
          <w:rFonts w:hint="eastAsia"/>
        </w:rPr>
        <w:t>来完成，可以帮助我们方便快捷的搭建一个与系统进行交互的对话模块。</w:t>
      </w:r>
    </w:p>
    <w:p w14:paraId="15EF8213" w14:textId="2153F5B4" w:rsidR="0095011C" w:rsidRDefault="0095011C" w:rsidP="00FC1AD2">
      <w:pPr>
        <w:rPr>
          <w:rFonts w:hint="eastAsia"/>
        </w:rPr>
      </w:pPr>
      <w:r>
        <w:rPr>
          <w:rFonts w:hint="eastAsia"/>
        </w:rPr>
        <w:t>首先需要注册登陆图</w:t>
      </w:r>
      <w:proofErr w:type="gramStart"/>
      <w:r>
        <w:rPr>
          <w:rFonts w:hint="eastAsia"/>
        </w:rPr>
        <w:t>灵官网账号</w:t>
      </w:r>
      <w:proofErr w:type="gramEnd"/>
      <w:r>
        <w:rPr>
          <w:rFonts w:hint="eastAsia"/>
        </w:rPr>
        <w:t>。</w:t>
      </w:r>
      <w:r w:rsidR="00FC1AD2">
        <w:rPr>
          <w:rFonts w:hint="eastAsia"/>
        </w:rPr>
        <w:t>创建机器人获取</w:t>
      </w:r>
      <w:proofErr w:type="spellStart"/>
      <w:r w:rsidR="00FC1AD2">
        <w:rPr>
          <w:rFonts w:hint="eastAsia"/>
        </w:rPr>
        <w:t>apikey</w:t>
      </w:r>
      <w:proofErr w:type="spellEnd"/>
      <w:r w:rsidR="00FC1AD2">
        <w:rPr>
          <w:rFonts w:hint="eastAsia"/>
        </w:rPr>
        <w:t>信息。</w:t>
      </w:r>
    </w:p>
    <w:p w14:paraId="476DF5F9" w14:textId="77777777" w:rsidR="0095011C" w:rsidRDefault="0095011C">
      <w:pPr>
        <w:jc w:val="center"/>
        <w:rPr>
          <w:rFonts w:eastAsia="方正楷体简体"/>
          <w:b/>
          <w:color w:val="000000"/>
          <w:kern w:val="0"/>
          <w:sz w:val="24"/>
          <w:szCs w:val="30"/>
        </w:rPr>
      </w:pPr>
    </w:p>
    <w:p w14:paraId="31DF02E2" w14:textId="4EA2A27D" w:rsidR="00D8137E" w:rsidRDefault="001063D9">
      <w:pPr>
        <w:jc w:val="center"/>
        <w:rPr>
          <w:rFonts w:eastAsia="方正楷体简体"/>
          <w:b/>
          <w:color w:val="000000"/>
          <w:kern w:val="0"/>
          <w:sz w:val="24"/>
          <w:szCs w:val="30"/>
        </w:rPr>
      </w:pPr>
      <w:r>
        <w:rPr>
          <w:rFonts w:eastAsia="方正楷体简体" w:hint="eastAsia"/>
          <w:b/>
          <w:color w:val="000000"/>
          <w:kern w:val="0"/>
          <w:sz w:val="24"/>
          <w:szCs w:val="30"/>
        </w:rPr>
        <w:t>代码</w:t>
      </w:r>
      <w:r w:rsidR="00FC1AD2">
        <w:rPr>
          <w:rFonts w:eastAsia="方正楷体简体" w:hint="eastAsia"/>
          <w:b/>
          <w:color w:val="000000"/>
          <w:kern w:val="0"/>
          <w:sz w:val="24"/>
          <w:szCs w:val="30"/>
        </w:rPr>
        <w:t>2</w:t>
      </w:r>
      <w:r>
        <w:rPr>
          <w:rFonts w:eastAsia="方正楷体简体" w:hint="eastAsia"/>
          <w:b/>
          <w:color w:val="000000"/>
          <w:kern w:val="0"/>
          <w:sz w:val="24"/>
          <w:szCs w:val="30"/>
        </w:rPr>
        <w:t>.</w:t>
      </w:r>
      <w:r w:rsidR="00FC1AD2">
        <w:rPr>
          <w:rFonts w:eastAsia="方正楷体简体" w:hint="eastAsia"/>
          <w:b/>
          <w:color w:val="000000"/>
          <w:kern w:val="0"/>
          <w:sz w:val="24"/>
          <w:szCs w:val="30"/>
        </w:rPr>
        <w:t>3</w:t>
      </w:r>
      <w:r>
        <w:rPr>
          <w:rFonts w:eastAsia="方正楷体简体"/>
          <w:b/>
          <w:color w:val="000000"/>
          <w:kern w:val="0"/>
          <w:sz w:val="24"/>
          <w:szCs w:val="30"/>
        </w:rPr>
        <w:t xml:space="preserve"> </w:t>
      </w:r>
      <w:r w:rsidR="00FC1AD2">
        <w:rPr>
          <w:rFonts w:eastAsia="方正楷体简体" w:hint="eastAsia"/>
          <w:b/>
          <w:color w:val="000000"/>
          <w:kern w:val="0"/>
          <w:sz w:val="24"/>
          <w:szCs w:val="30"/>
        </w:rPr>
        <w:t>对话模块</w:t>
      </w:r>
    </w:p>
    <w:p w14:paraId="6352B4FE" w14:textId="33E36C2A" w:rsidR="00A329B1" w:rsidRDefault="00FC1AD2" w:rsidP="008A0CEC">
      <w:pPr>
        <w:pStyle w:val="af0"/>
        <w:ind w:leftChars="0" w:left="0"/>
        <w:rPr>
          <w:rFonts w:hint="eastAsia"/>
        </w:rPr>
      </w:pPr>
      <w:r w:rsidRPr="00FC1AD2">
        <w:t>#!/</w:t>
      </w:r>
      <w:proofErr w:type="spellStart"/>
      <w:r w:rsidRPr="00FC1AD2">
        <w:t>usr</w:t>
      </w:r>
      <w:proofErr w:type="spellEnd"/>
      <w:r w:rsidRPr="00FC1AD2">
        <w:t>/bin/env python</w:t>
      </w:r>
      <w:r w:rsidRPr="00FC1AD2">
        <w:br/>
        <w:t># _*_ coding:utf-8 _*_</w:t>
      </w:r>
      <w:r w:rsidRPr="00FC1AD2">
        <w:br/>
        <w:t>import json</w:t>
      </w:r>
      <w:r w:rsidRPr="00FC1AD2">
        <w:br/>
        <w:t>import requests</w:t>
      </w:r>
      <w:r w:rsidRPr="00FC1AD2">
        <w:br/>
      </w:r>
      <w:r w:rsidRPr="00FC1AD2">
        <w:br/>
        <w:t>API_KEY = '1752ff4550e84721b132e7611152e5b5'</w:t>
      </w:r>
      <w:r w:rsidRPr="00FC1AD2">
        <w:br/>
      </w:r>
      <w:r w:rsidRPr="00FC1AD2">
        <w:br/>
      </w:r>
      <w:r w:rsidRPr="00FC1AD2">
        <w:br/>
        <w:t xml:space="preserve">def </w:t>
      </w:r>
      <w:proofErr w:type="spellStart"/>
      <w:r w:rsidRPr="00FC1AD2">
        <w:t>getTulingResponse</w:t>
      </w:r>
      <w:proofErr w:type="spellEnd"/>
      <w:r w:rsidRPr="00FC1AD2">
        <w:t>(msg):</w:t>
      </w:r>
      <w:r w:rsidRPr="00FC1AD2">
        <w:br/>
        <w:t xml:space="preserve">    </w:t>
      </w:r>
      <w:r w:rsidRPr="00FC1AD2">
        <w:rPr>
          <w:i/>
          <w:iCs/>
        </w:rPr>
        <w:t>'''</w:t>
      </w:r>
      <w:r w:rsidRPr="00FC1AD2">
        <w:rPr>
          <w:i/>
          <w:iCs/>
        </w:rPr>
        <w:br/>
        <w:t xml:space="preserve">    </w:t>
      </w:r>
      <w:r w:rsidRPr="00FC1AD2">
        <w:rPr>
          <w:rFonts w:hint="eastAsia"/>
          <w:i/>
          <w:iCs/>
        </w:rPr>
        <w:t>对话模块</w:t>
      </w:r>
      <w:r w:rsidRPr="00FC1AD2">
        <w:rPr>
          <w:rFonts w:hint="eastAsia"/>
          <w:i/>
          <w:iCs/>
        </w:rPr>
        <w:br/>
        <w:t xml:space="preserve">    </w:t>
      </w:r>
      <w:r w:rsidRPr="00FC1AD2">
        <w:rPr>
          <w:b/>
          <w:bCs/>
          <w:i/>
          <w:iCs/>
        </w:rPr>
        <w:t>:param</w:t>
      </w:r>
      <w:r w:rsidRPr="00FC1AD2">
        <w:rPr>
          <w:i/>
          <w:iCs/>
        </w:rPr>
        <w:t xml:space="preserve"> msg: </w:t>
      </w:r>
      <w:r w:rsidRPr="00FC1AD2">
        <w:rPr>
          <w:rFonts w:hint="eastAsia"/>
          <w:i/>
          <w:iCs/>
        </w:rPr>
        <w:t>用户输入信息</w:t>
      </w:r>
      <w:r w:rsidRPr="00FC1AD2">
        <w:rPr>
          <w:rFonts w:hint="eastAsia"/>
          <w:i/>
          <w:iCs/>
        </w:rPr>
        <w:br/>
        <w:t xml:space="preserve">    </w:t>
      </w:r>
      <w:r w:rsidRPr="00FC1AD2">
        <w:rPr>
          <w:b/>
          <w:bCs/>
          <w:i/>
          <w:iCs/>
        </w:rPr>
        <w:t>:return</w:t>
      </w:r>
      <w:r w:rsidRPr="00FC1AD2">
        <w:rPr>
          <w:i/>
          <w:iCs/>
        </w:rPr>
        <w:t>:</w:t>
      </w:r>
      <w:r w:rsidRPr="00FC1AD2">
        <w:rPr>
          <w:i/>
          <w:iCs/>
        </w:rPr>
        <w:br/>
        <w:t xml:space="preserve">    '''</w:t>
      </w:r>
      <w:r w:rsidRPr="00FC1AD2">
        <w:rPr>
          <w:i/>
          <w:iCs/>
        </w:rPr>
        <w:br/>
        <w:t xml:space="preserve">    </w:t>
      </w:r>
      <w:r w:rsidRPr="00FC1AD2">
        <w:t xml:space="preserve"># </w:t>
      </w:r>
      <w:proofErr w:type="spellStart"/>
      <w:r w:rsidRPr="00FC1AD2">
        <w:t>api</w:t>
      </w:r>
      <w:proofErr w:type="spellEnd"/>
      <w:r w:rsidRPr="00FC1AD2">
        <w:t xml:space="preserve"> </w:t>
      </w:r>
      <w:r w:rsidRPr="00FC1AD2">
        <w:rPr>
          <w:rFonts w:hint="eastAsia"/>
        </w:rPr>
        <w:t>地址信息</w:t>
      </w:r>
      <w:r w:rsidRPr="00FC1AD2">
        <w:rPr>
          <w:rFonts w:hint="eastAsia"/>
        </w:rPr>
        <w:br/>
        <w:t xml:space="preserve">    </w:t>
      </w:r>
      <w:proofErr w:type="spellStart"/>
      <w:r w:rsidRPr="00FC1AD2">
        <w:t>api</w:t>
      </w:r>
      <w:proofErr w:type="spellEnd"/>
      <w:r w:rsidRPr="00FC1AD2">
        <w:t xml:space="preserve"> = 'http://openapi.tuling123.com/</w:t>
      </w:r>
      <w:proofErr w:type="spellStart"/>
      <w:r w:rsidRPr="00FC1AD2">
        <w:t>openapi</w:t>
      </w:r>
      <w:proofErr w:type="spellEnd"/>
      <w:r w:rsidRPr="00FC1AD2">
        <w:t>/</w:t>
      </w:r>
      <w:proofErr w:type="spellStart"/>
      <w:r w:rsidRPr="00FC1AD2">
        <w:t>api</w:t>
      </w:r>
      <w:proofErr w:type="spellEnd"/>
      <w:r w:rsidRPr="00FC1AD2">
        <w:t>/v2'</w:t>
      </w:r>
      <w:r w:rsidRPr="00FC1AD2">
        <w:br/>
        <w:t xml:space="preserve">    </w:t>
      </w:r>
      <w:proofErr w:type="spellStart"/>
      <w:r w:rsidRPr="00FC1AD2">
        <w:t>dat</w:t>
      </w:r>
      <w:proofErr w:type="spellEnd"/>
      <w:r w:rsidRPr="00FC1AD2">
        <w:t xml:space="preserve"> = {</w:t>
      </w:r>
      <w:r w:rsidRPr="00FC1AD2">
        <w:br/>
        <w:t xml:space="preserve">        "perception": {</w:t>
      </w:r>
      <w:r w:rsidRPr="00FC1AD2">
        <w:br/>
        <w:t xml:space="preserve">            "</w:t>
      </w:r>
      <w:proofErr w:type="spellStart"/>
      <w:r w:rsidRPr="00FC1AD2">
        <w:t>inputText</w:t>
      </w:r>
      <w:proofErr w:type="spellEnd"/>
      <w:r w:rsidRPr="00FC1AD2">
        <w:t>": {</w:t>
      </w:r>
      <w:r w:rsidRPr="00FC1AD2">
        <w:br/>
        <w:t xml:space="preserve">                "text": msg</w:t>
      </w:r>
      <w:r w:rsidRPr="00FC1AD2">
        <w:br/>
        <w:t xml:space="preserve">            },</w:t>
      </w:r>
      <w:r w:rsidRPr="00FC1AD2">
        <w:br/>
        <w:t xml:space="preserve">            "</w:t>
      </w:r>
      <w:proofErr w:type="spellStart"/>
      <w:r w:rsidRPr="00FC1AD2">
        <w:t>inputImage</w:t>
      </w:r>
      <w:proofErr w:type="spellEnd"/>
      <w:r w:rsidRPr="00FC1AD2">
        <w:t>": {</w:t>
      </w:r>
      <w:r w:rsidRPr="00FC1AD2">
        <w:br/>
        <w:t xml:space="preserve">                "</w:t>
      </w:r>
      <w:proofErr w:type="spellStart"/>
      <w:r w:rsidRPr="00FC1AD2">
        <w:t>url</w:t>
      </w:r>
      <w:proofErr w:type="spellEnd"/>
      <w:r w:rsidRPr="00FC1AD2">
        <w:t>": "</w:t>
      </w:r>
      <w:proofErr w:type="spellStart"/>
      <w:r w:rsidRPr="00FC1AD2">
        <w:t>imageUrl</w:t>
      </w:r>
      <w:proofErr w:type="spellEnd"/>
      <w:r w:rsidRPr="00FC1AD2">
        <w:t>"</w:t>
      </w:r>
      <w:r w:rsidRPr="00FC1AD2">
        <w:br/>
        <w:t xml:space="preserve">            },</w:t>
      </w:r>
      <w:r w:rsidRPr="00FC1AD2">
        <w:br/>
        <w:t xml:space="preserve">            "</w:t>
      </w:r>
      <w:proofErr w:type="spellStart"/>
      <w:r w:rsidRPr="00FC1AD2">
        <w:t>selfInfo</w:t>
      </w:r>
      <w:proofErr w:type="spellEnd"/>
      <w:r w:rsidRPr="00FC1AD2">
        <w:t>": {</w:t>
      </w:r>
      <w:r w:rsidRPr="00FC1AD2">
        <w:br/>
        <w:t xml:space="preserve">                "location": {</w:t>
      </w:r>
      <w:r w:rsidRPr="00FC1AD2">
        <w:br/>
        <w:t xml:space="preserve">                    "city": "</w:t>
      </w:r>
      <w:r w:rsidRPr="00FC1AD2">
        <w:rPr>
          <w:rFonts w:hint="eastAsia"/>
        </w:rPr>
        <w:t>北京</w:t>
      </w:r>
      <w:r w:rsidRPr="00FC1AD2">
        <w:t>",</w:t>
      </w:r>
      <w:r w:rsidRPr="00FC1AD2">
        <w:br/>
        <w:t xml:space="preserve">                    "province": "</w:t>
      </w:r>
      <w:r w:rsidRPr="00FC1AD2">
        <w:rPr>
          <w:rFonts w:hint="eastAsia"/>
        </w:rPr>
        <w:t>北京</w:t>
      </w:r>
      <w:r w:rsidRPr="00FC1AD2">
        <w:t>",</w:t>
      </w:r>
      <w:r w:rsidRPr="00FC1AD2">
        <w:br/>
        <w:t xml:space="preserve">                    "street": ""</w:t>
      </w:r>
      <w:r w:rsidRPr="00FC1AD2">
        <w:br/>
        <w:t xml:space="preserve">                }</w:t>
      </w:r>
      <w:r w:rsidRPr="00FC1AD2">
        <w:br/>
        <w:t xml:space="preserve">            }</w:t>
      </w:r>
      <w:r w:rsidRPr="00FC1AD2">
        <w:br/>
        <w:t xml:space="preserve">        },</w:t>
      </w:r>
      <w:r w:rsidRPr="00FC1AD2">
        <w:br/>
        <w:t xml:space="preserve">        "</w:t>
      </w:r>
      <w:proofErr w:type="spellStart"/>
      <w:r w:rsidRPr="00FC1AD2">
        <w:t>userInfo</w:t>
      </w:r>
      <w:proofErr w:type="spellEnd"/>
      <w:r w:rsidRPr="00FC1AD2">
        <w:t>": {</w:t>
      </w:r>
      <w:r w:rsidRPr="00FC1AD2">
        <w:br/>
        <w:t xml:space="preserve">            "</w:t>
      </w:r>
      <w:proofErr w:type="spellStart"/>
      <w:r w:rsidRPr="00FC1AD2">
        <w:t>apiKey</w:t>
      </w:r>
      <w:proofErr w:type="spellEnd"/>
      <w:r w:rsidRPr="00FC1AD2">
        <w:t>": API_KEY,</w:t>
      </w:r>
      <w:r w:rsidRPr="00FC1AD2">
        <w:br/>
        <w:t xml:space="preserve">            "</w:t>
      </w:r>
      <w:proofErr w:type="spellStart"/>
      <w:r w:rsidRPr="00FC1AD2">
        <w:t>userId</w:t>
      </w:r>
      <w:proofErr w:type="spellEnd"/>
      <w:r w:rsidRPr="00FC1AD2">
        <w:t>": '136772'</w:t>
      </w:r>
      <w:r w:rsidRPr="00FC1AD2">
        <w:br/>
        <w:t xml:space="preserve">        }</w:t>
      </w:r>
      <w:r w:rsidRPr="00FC1AD2">
        <w:br/>
        <w:t xml:space="preserve">    }</w:t>
      </w:r>
      <w:r w:rsidRPr="00FC1AD2">
        <w:br/>
        <w:t xml:space="preserve">    </w:t>
      </w:r>
      <w:proofErr w:type="spellStart"/>
      <w:r w:rsidRPr="00FC1AD2">
        <w:t>dat</w:t>
      </w:r>
      <w:proofErr w:type="spellEnd"/>
      <w:r w:rsidRPr="00FC1AD2">
        <w:t xml:space="preserve"> = </w:t>
      </w:r>
      <w:proofErr w:type="spellStart"/>
      <w:r w:rsidRPr="00FC1AD2">
        <w:t>json.dumps</w:t>
      </w:r>
      <w:proofErr w:type="spellEnd"/>
      <w:r w:rsidRPr="00FC1AD2">
        <w:t>(</w:t>
      </w:r>
      <w:proofErr w:type="spellStart"/>
      <w:r w:rsidRPr="00FC1AD2">
        <w:t>dat</w:t>
      </w:r>
      <w:proofErr w:type="spellEnd"/>
      <w:r w:rsidRPr="00FC1AD2">
        <w:t>)</w:t>
      </w:r>
      <w:r w:rsidRPr="00FC1AD2">
        <w:br/>
        <w:t xml:space="preserve">    # </w:t>
      </w:r>
      <w:r w:rsidRPr="00FC1AD2">
        <w:rPr>
          <w:rFonts w:hint="eastAsia"/>
        </w:rPr>
        <w:t>发送对话请求</w:t>
      </w:r>
      <w:r w:rsidRPr="00FC1AD2">
        <w:rPr>
          <w:rFonts w:hint="eastAsia"/>
        </w:rPr>
        <w:br/>
        <w:t xml:space="preserve">    </w:t>
      </w:r>
      <w:r w:rsidRPr="00FC1AD2">
        <w:t xml:space="preserve">r = </w:t>
      </w:r>
      <w:proofErr w:type="spellStart"/>
      <w:r w:rsidRPr="00FC1AD2">
        <w:t>requests.post</w:t>
      </w:r>
      <w:proofErr w:type="spellEnd"/>
      <w:r w:rsidRPr="00FC1AD2">
        <w:t>(</w:t>
      </w:r>
      <w:proofErr w:type="spellStart"/>
      <w:r w:rsidRPr="00FC1AD2">
        <w:t>api</w:t>
      </w:r>
      <w:proofErr w:type="spellEnd"/>
      <w:r w:rsidRPr="00FC1AD2">
        <w:t>, data=</w:t>
      </w:r>
      <w:proofErr w:type="spellStart"/>
      <w:r w:rsidRPr="00FC1AD2">
        <w:t>dat</w:t>
      </w:r>
      <w:proofErr w:type="spellEnd"/>
      <w:r w:rsidRPr="00FC1AD2">
        <w:t>).json()</w:t>
      </w:r>
      <w:r w:rsidRPr="00FC1AD2">
        <w:br/>
      </w:r>
      <w:r w:rsidRPr="00FC1AD2">
        <w:lastRenderedPageBreak/>
        <w:t xml:space="preserve">    # </w:t>
      </w:r>
      <w:r w:rsidRPr="00FC1AD2">
        <w:rPr>
          <w:rFonts w:hint="eastAsia"/>
        </w:rPr>
        <w:t>对话返回信息</w:t>
      </w:r>
      <w:r w:rsidRPr="00FC1AD2">
        <w:rPr>
          <w:rFonts w:hint="eastAsia"/>
        </w:rPr>
        <w:br/>
        <w:t xml:space="preserve">    </w:t>
      </w:r>
      <w:proofErr w:type="spellStart"/>
      <w:r w:rsidRPr="00FC1AD2">
        <w:t>mesage</w:t>
      </w:r>
      <w:proofErr w:type="spellEnd"/>
      <w:r w:rsidRPr="00FC1AD2">
        <w:t xml:space="preserve"> = r['results'][0]['values']['text']</w:t>
      </w:r>
      <w:r w:rsidRPr="00FC1AD2">
        <w:br/>
        <w:t xml:space="preserve">    print('Sys: ', r['results'][0]['values']['text'])</w:t>
      </w:r>
      <w:r w:rsidRPr="00FC1AD2">
        <w:br/>
        <w:t xml:space="preserve">    return </w:t>
      </w:r>
      <w:proofErr w:type="spellStart"/>
      <w:r w:rsidRPr="00FC1AD2">
        <w:t>mesage</w:t>
      </w:r>
      <w:proofErr w:type="spellEnd"/>
      <w:r w:rsidRPr="00FC1AD2">
        <w:br/>
      </w:r>
      <w:r w:rsidRPr="00FC1AD2">
        <w:br/>
      </w:r>
      <w:r w:rsidRPr="00FC1AD2">
        <w:br/>
        <w:t>if __name__ == '__main__':</w:t>
      </w:r>
      <w:r w:rsidRPr="00FC1AD2">
        <w:br/>
      </w:r>
      <w:r w:rsidRPr="00FC1AD2">
        <w:br/>
        <w:t xml:space="preserve">    flag = True</w:t>
      </w:r>
      <w:r w:rsidRPr="00FC1AD2">
        <w:br/>
        <w:t xml:space="preserve">    while flag:</w:t>
      </w:r>
      <w:r w:rsidRPr="00FC1AD2">
        <w:br/>
        <w:t xml:space="preserve">        # </w:t>
      </w:r>
      <w:r w:rsidRPr="00FC1AD2">
        <w:rPr>
          <w:rFonts w:hint="eastAsia"/>
        </w:rPr>
        <w:t>获取用户输入</w:t>
      </w:r>
      <w:r w:rsidRPr="00FC1AD2">
        <w:rPr>
          <w:rFonts w:hint="eastAsia"/>
        </w:rPr>
        <w:br/>
        <w:t xml:space="preserve">        </w:t>
      </w:r>
      <w:proofErr w:type="spellStart"/>
      <w:r w:rsidRPr="00FC1AD2">
        <w:t>user_input</w:t>
      </w:r>
      <w:proofErr w:type="spellEnd"/>
      <w:r w:rsidRPr="00FC1AD2">
        <w:t xml:space="preserve"> = input('User: ')</w:t>
      </w:r>
      <w:r w:rsidRPr="00FC1AD2">
        <w:br/>
        <w:t xml:space="preserve">        # </w:t>
      </w:r>
      <w:r w:rsidRPr="00FC1AD2">
        <w:rPr>
          <w:rFonts w:hint="eastAsia"/>
        </w:rPr>
        <w:t>设置对话结束条件</w:t>
      </w:r>
      <w:r w:rsidRPr="00FC1AD2">
        <w:rPr>
          <w:rFonts w:hint="eastAsia"/>
        </w:rPr>
        <w:br/>
        <w:t xml:space="preserve">        </w:t>
      </w:r>
      <w:r w:rsidRPr="00FC1AD2">
        <w:t xml:space="preserve">if </w:t>
      </w:r>
      <w:proofErr w:type="spellStart"/>
      <w:r w:rsidRPr="00FC1AD2">
        <w:t>user_input</w:t>
      </w:r>
      <w:proofErr w:type="spellEnd"/>
      <w:r w:rsidRPr="00FC1AD2">
        <w:t xml:space="preserve"> == 'bye':</w:t>
      </w:r>
      <w:r w:rsidRPr="00FC1AD2">
        <w:br/>
        <w:t xml:space="preserve">            flag = False</w:t>
      </w:r>
      <w:r w:rsidRPr="00FC1AD2">
        <w:br/>
        <w:t xml:space="preserve">        else:</w:t>
      </w:r>
      <w:r w:rsidRPr="00FC1AD2">
        <w:br/>
        <w:t xml:space="preserve">            # </w:t>
      </w:r>
      <w:r w:rsidRPr="00FC1AD2">
        <w:rPr>
          <w:rFonts w:hint="eastAsia"/>
        </w:rPr>
        <w:t>对话系统回复信息</w:t>
      </w:r>
      <w:r w:rsidRPr="00FC1AD2">
        <w:rPr>
          <w:rFonts w:hint="eastAsia"/>
        </w:rPr>
        <w:br/>
        <w:t xml:space="preserve">            </w:t>
      </w:r>
      <w:proofErr w:type="spellStart"/>
      <w:r w:rsidRPr="00FC1AD2">
        <w:t>sys_reply</w:t>
      </w:r>
      <w:proofErr w:type="spellEnd"/>
      <w:r w:rsidRPr="00FC1AD2">
        <w:t xml:space="preserve"> = </w:t>
      </w:r>
      <w:proofErr w:type="spellStart"/>
      <w:r w:rsidRPr="00FC1AD2">
        <w:t>getTulingResponse</w:t>
      </w:r>
      <w:proofErr w:type="spellEnd"/>
      <w:r w:rsidRPr="00FC1AD2">
        <w:t>(</w:t>
      </w:r>
      <w:proofErr w:type="spellStart"/>
      <w:r w:rsidRPr="00FC1AD2">
        <w:t>user_input</w:t>
      </w:r>
      <w:proofErr w:type="spellEnd"/>
      <w:r w:rsidRPr="00FC1AD2">
        <w:t>)</w:t>
      </w:r>
    </w:p>
    <w:p w14:paraId="4B3E6062" w14:textId="33047009" w:rsidR="008A0CEC" w:rsidRDefault="008A0CEC" w:rsidP="008A0CEC">
      <w:pPr>
        <w:pStyle w:val="af0"/>
        <w:ind w:leftChars="0" w:left="0"/>
      </w:pPr>
    </w:p>
    <w:p w14:paraId="5344E36C" w14:textId="31F98043" w:rsidR="008A0CEC" w:rsidRDefault="008A0CEC" w:rsidP="008A0CEC">
      <w:r>
        <w:rPr>
          <w:rFonts w:hint="eastAsia"/>
        </w:rPr>
        <w:t>效果展示如下：</w:t>
      </w:r>
    </w:p>
    <w:p w14:paraId="416BDAE0" w14:textId="6EEAEF71" w:rsidR="008A0CEC" w:rsidRPr="008A0CEC" w:rsidRDefault="008A0CEC" w:rsidP="008A0CEC">
      <w:pPr>
        <w:pStyle w:val="af0"/>
        <w:ind w:leftChars="0" w:left="0"/>
        <w:rPr>
          <w:rFonts w:hint="eastAsia"/>
        </w:rPr>
      </w:pPr>
      <w:r w:rsidRPr="008A0CEC">
        <w:rPr>
          <w:rFonts w:hint="eastAsia"/>
        </w:rPr>
        <w:t xml:space="preserve">User: </w:t>
      </w:r>
      <w:r w:rsidRPr="008A0CEC">
        <w:rPr>
          <w:rFonts w:hint="eastAsia"/>
        </w:rPr>
        <w:t>你好</w:t>
      </w:r>
    </w:p>
    <w:p w14:paraId="61B89E7C" w14:textId="77777777" w:rsidR="008A0CEC" w:rsidRPr="008A0CEC" w:rsidRDefault="008A0CEC" w:rsidP="008A0CEC">
      <w:pPr>
        <w:pStyle w:val="af0"/>
        <w:ind w:leftChars="0" w:left="0"/>
        <w:rPr>
          <w:rFonts w:hint="eastAsia"/>
        </w:rPr>
      </w:pPr>
      <w:r w:rsidRPr="008A0CEC">
        <w:rPr>
          <w:rFonts w:hint="eastAsia"/>
        </w:rPr>
        <w:t xml:space="preserve">Sys:  </w:t>
      </w:r>
      <w:r w:rsidRPr="008A0CEC">
        <w:rPr>
          <w:rFonts w:hint="eastAsia"/>
        </w:rPr>
        <w:t>我很好，你也要好好的</w:t>
      </w:r>
    </w:p>
    <w:p w14:paraId="02A4F675" w14:textId="77777777" w:rsidR="008A0CEC" w:rsidRPr="008A0CEC" w:rsidRDefault="008A0CEC" w:rsidP="008A0CEC">
      <w:pPr>
        <w:pStyle w:val="af0"/>
        <w:ind w:leftChars="0" w:left="0"/>
        <w:rPr>
          <w:rFonts w:hint="eastAsia"/>
        </w:rPr>
      </w:pPr>
      <w:r w:rsidRPr="008A0CEC">
        <w:rPr>
          <w:rFonts w:hint="eastAsia"/>
        </w:rPr>
        <w:t xml:space="preserve">User: </w:t>
      </w:r>
      <w:r w:rsidRPr="008A0CEC">
        <w:rPr>
          <w:rFonts w:hint="eastAsia"/>
        </w:rPr>
        <w:t>今天天气怎么样</w:t>
      </w:r>
    </w:p>
    <w:p w14:paraId="0D8FA034" w14:textId="77777777" w:rsidR="008A0CEC" w:rsidRPr="008A0CEC" w:rsidRDefault="008A0CEC" w:rsidP="008A0CEC">
      <w:pPr>
        <w:pStyle w:val="af0"/>
        <w:ind w:leftChars="0" w:left="0"/>
        <w:rPr>
          <w:rFonts w:hint="eastAsia"/>
        </w:rPr>
      </w:pPr>
      <w:r w:rsidRPr="008A0CEC">
        <w:rPr>
          <w:rFonts w:hint="eastAsia"/>
        </w:rPr>
        <w:t xml:space="preserve">Sys:  </w:t>
      </w:r>
      <w:r w:rsidRPr="008A0CEC">
        <w:rPr>
          <w:rFonts w:hint="eastAsia"/>
        </w:rPr>
        <w:t>不用问了，反正不是天晴就是下雨，不是下雨就是阴天，总之肯定不会下钱</w:t>
      </w:r>
      <w:r w:rsidRPr="008A0CEC">
        <w:rPr>
          <w:rFonts w:hint="eastAsia"/>
        </w:rPr>
        <w:t>~</w:t>
      </w:r>
    </w:p>
    <w:p w14:paraId="5A01991F" w14:textId="77777777" w:rsidR="008A0CEC" w:rsidRPr="008A0CEC" w:rsidRDefault="008A0CEC" w:rsidP="008A0CEC">
      <w:pPr>
        <w:pStyle w:val="af0"/>
        <w:ind w:leftChars="0" w:left="0"/>
        <w:rPr>
          <w:rFonts w:hint="eastAsia"/>
        </w:rPr>
      </w:pPr>
      <w:r w:rsidRPr="008A0CEC">
        <w:rPr>
          <w:rFonts w:hint="eastAsia"/>
        </w:rPr>
        <w:t xml:space="preserve">User: </w:t>
      </w:r>
      <w:r w:rsidRPr="008A0CEC">
        <w:rPr>
          <w:rFonts w:hint="eastAsia"/>
        </w:rPr>
        <w:t>你几岁了</w:t>
      </w:r>
    </w:p>
    <w:p w14:paraId="0A5C2DE1" w14:textId="77777777" w:rsidR="008A0CEC" w:rsidRPr="008A0CEC" w:rsidRDefault="008A0CEC" w:rsidP="008A0CEC">
      <w:pPr>
        <w:pStyle w:val="af0"/>
        <w:ind w:leftChars="0" w:left="0"/>
        <w:rPr>
          <w:rFonts w:hint="eastAsia"/>
        </w:rPr>
      </w:pPr>
      <w:r w:rsidRPr="008A0CEC">
        <w:rPr>
          <w:rFonts w:hint="eastAsia"/>
        </w:rPr>
        <w:t>Sys:  9</w:t>
      </w:r>
      <w:r w:rsidRPr="008A0CEC">
        <w:rPr>
          <w:rFonts w:hint="eastAsia"/>
        </w:rPr>
        <w:t>岁了，我也是度过了无数个春秋的机器人了。</w:t>
      </w:r>
    </w:p>
    <w:p w14:paraId="0D58CEA2" w14:textId="77777777" w:rsidR="008A0CEC" w:rsidRPr="008A0CEC" w:rsidRDefault="008A0CEC" w:rsidP="008A0CEC">
      <w:pPr>
        <w:pStyle w:val="af0"/>
        <w:ind w:leftChars="0" w:left="0"/>
      </w:pPr>
      <w:r w:rsidRPr="008A0CEC">
        <w:t>User: bye</w:t>
      </w:r>
    </w:p>
    <w:p w14:paraId="23A66A99" w14:textId="5F5E583C" w:rsidR="008A0CEC" w:rsidRDefault="008A0CEC" w:rsidP="008A0CEC">
      <w:pPr>
        <w:pStyle w:val="af0"/>
        <w:ind w:leftChars="0" w:left="0"/>
        <w:rPr>
          <w:rFonts w:hint="eastAsia"/>
        </w:rPr>
      </w:pPr>
    </w:p>
    <w:p w14:paraId="4BBA5BA3" w14:textId="701A0374" w:rsidR="008A0CEC" w:rsidRDefault="008A0CEC" w:rsidP="008A0CEC"/>
    <w:p w14:paraId="5A0C5112" w14:textId="6707650A" w:rsidR="00D8137E" w:rsidRDefault="008A0CEC">
      <w:pPr>
        <w:pStyle w:val="2"/>
      </w:pPr>
      <w:r>
        <w:rPr>
          <w:rFonts w:hint="eastAsia"/>
        </w:rPr>
        <w:t>2.6</w:t>
      </w:r>
      <w:r w:rsidR="001063D9">
        <w:rPr>
          <w:rFonts w:hint="eastAsia"/>
        </w:rPr>
        <w:t xml:space="preserve">  </w:t>
      </w:r>
      <w:r>
        <w:rPr>
          <w:rFonts w:hint="eastAsia"/>
        </w:rPr>
        <w:t>语音助手实现</w:t>
      </w:r>
      <w:r w:rsidR="001063D9">
        <w:rPr>
          <w:rFonts w:hint="eastAsia"/>
        </w:rPr>
        <w:t xml:space="preserve"> </w:t>
      </w:r>
    </w:p>
    <w:p w14:paraId="273BF4B7" w14:textId="500977B0" w:rsidR="008A0CEC" w:rsidRDefault="008A0CEC" w:rsidP="00814680">
      <w:pPr>
        <w:pStyle w:val="af2"/>
        <w:ind w:firstLineChars="0" w:firstLine="0"/>
      </w:pPr>
      <w:r>
        <w:rPr>
          <w:rFonts w:hint="eastAsia"/>
        </w:rPr>
        <w:t>通过调用上面的三个模块，我们实现的语音助手项目如下：</w:t>
      </w:r>
    </w:p>
    <w:p w14:paraId="16418470" w14:textId="77777777" w:rsidR="008A0CEC" w:rsidRPr="008A0CEC" w:rsidRDefault="008A0CEC" w:rsidP="00814680">
      <w:pPr>
        <w:pStyle w:val="af2"/>
        <w:ind w:firstLineChars="0" w:firstLine="0"/>
        <w:rPr>
          <w:rFonts w:hint="eastAsia"/>
        </w:rPr>
      </w:pPr>
      <w:bookmarkStart w:id="0" w:name="_GoBack"/>
      <w:bookmarkEnd w:id="0"/>
    </w:p>
    <w:p w14:paraId="39764829" w14:textId="77777777" w:rsidR="00814680" w:rsidRPr="00814680" w:rsidRDefault="00814680">
      <w:pPr>
        <w:pStyle w:val="af2"/>
        <w:ind w:firstLineChars="0" w:firstLine="0"/>
      </w:pPr>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90AC6C" w14:textId="77777777" w:rsidR="0075426C" w:rsidRDefault="0075426C" w:rsidP="00895870">
      <w:r>
        <w:separator/>
      </w:r>
    </w:p>
  </w:endnote>
  <w:endnote w:type="continuationSeparator" w:id="0">
    <w:p w14:paraId="5FF2622B" w14:textId="77777777" w:rsidR="0075426C" w:rsidRDefault="0075426C"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A457A8" w14:textId="77777777" w:rsidR="0075426C" w:rsidRDefault="0075426C" w:rsidP="00895870">
      <w:r>
        <w:separator/>
      </w:r>
    </w:p>
  </w:footnote>
  <w:footnote w:type="continuationSeparator" w:id="0">
    <w:p w14:paraId="18A97135" w14:textId="77777777" w:rsidR="0075426C" w:rsidRDefault="0075426C"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75093"/>
    <w:rsid w:val="0008003C"/>
    <w:rsid w:val="000944FB"/>
    <w:rsid w:val="000D24CD"/>
    <w:rsid w:val="000F314A"/>
    <w:rsid w:val="001063D9"/>
    <w:rsid w:val="00125013"/>
    <w:rsid w:val="00125546"/>
    <w:rsid w:val="00173EE4"/>
    <w:rsid w:val="00193D89"/>
    <w:rsid w:val="001A5CB8"/>
    <w:rsid w:val="0020796D"/>
    <w:rsid w:val="00223C09"/>
    <w:rsid w:val="002415DD"/>
    <w:rsid w:val="002B0BE1"/>
    <w:rsid w:val="002F7CB7"/>
    <w:rsid w:val="00330C71"/>
    <w:rsid w:val="003501B9"/>
    <w:rsid w:val="003528A2"/>
    <w:rsid w:val="0036329C"/>
    <w:rsid w:val="00365158"/>
    <w:rsid w:val="00365AC7"/>
    <w:rsid w:val="0037590D"/>
    <w:rsid w:val="003847B0"/>
    <w:rsid w:val="0039714F"/>
    <w:rsid w:val="003B211F"/>
    <w:rsid w:val="004016A7"/>
    <w:rsid w:val="0047404C"/>
    <w:rsid w:val="004A0C96"/>
    <w:rsid w:val="004B3F9A"/>
    <w:rsid w:val="004B58BB"/>
    <w:rsid w:val="004E105C"/>
    <w:rsid w:val="004E7240"/>
    <w:rsid w:val="00546430"/>
    <w:rsid w:val="00582A62"/>
    <w:rsid w:val="00590A15"/>
    <w:rsid w:val="005B7991"/>
    <w:rsid w:val="005C7212"/>
    <w:rsid w:val="005C79E7"/>
    <w:rsid w:val="005F1822"/>
    <w:rsid w:val="005F7665"/>
    <w:rsid w:val="00617801"/>
    <w:rsid w:val="0064208F"/>
    <w:rsid w:val="00672101"/>
    <w:rsid w:val="00681BCD"/>
    <w:rsid w:val="006A5DB3"/>
    <w:rsid w:val="006B6E32"/>
    <w:rsid w:val="006C3ACA"/>
    <w:rsid w:val="006C6FD7"/>
    <w:rsid w:val="007127D2"/>
    <w:rsid w:val="00717EEE"/>
    <w:rsid w:val="00727D7B"/>
    <w:rsid w:val="0075426C"/>
    <w:rsid w:val="00792F40"/>
    <w:rsid w:val="007C7031"/>
    <w:rsid w:val="007D6FFA"/>
    <w:rsid w:val="00804E63"/>
    <w:rsid w:val="00814680"/>
    <w:rsid w:val="00827BE8"/>
    <w:rsid w:val="00860EA8"/>
    <w:rsid w:val="00865265"/>
    <w:rsid w:val="00867E51"/>
    <w:rsid w:val="0087065F"/>
    <w:rsid w:val="0087089F"/>
    <w:rsid w:val="00881697"/>
    <w:rsid w:val="00895870"/>
    <w:rsid w:val="008A0CEC"/>
    <w:rsid w:val="008E45C8"/>
    <w:rsid w:val="00921103"/>
    <w:rsid w:val="00927F6D"/>
    <w:rsid w:val="0093045C"/>
    <w:rsid w:val="0095011C"/>
    <w:rsid w:val="00995394"/>
    <w:rsid w:val="009C0144"/>
    <w:rsid w:val="009C0C27"/>
    <w:rsid w:val="009C3B50"/>
    <w:rsid w:val="009E6CE7"/>
    <w:rsid w:val="009F72C7"/>
    <w:rsid w:val="00A05B8A"/>
    <w:rsid w:val="00A27D48"/>
    <w:rsid w:val="00A329B1"/>
    <w:rsid w:val="00A32A53"/>
    <w:rsid w:val="00A65814"/>
    <w:rsid w:val="00A965AF"/>
    <w:rsid w:val="00A97EA8"/>
    <w:rsid w:val="00AB62DF"/>
    <w:rsid w:val="00AC0379"/>
    <w:rsid w:val="00AC6E8C"/>
    <w:rsid w:val="00AE177B"/>
    <w:rsid w:val="00B24757"/>
    <w:rsid w:val="00B50F15"/>
    <w:rsid w:val="00B539B4"/>
    <w:rsid w:val="00B65384"/>
    <w:rsid w:val="00BB0C07"/>
    <w:rsid w:val="00BD161C"/>
    <w:rsid w:val="00C34515"/>
    <w:rsid w:val="00C62CB7"/>
    <w:rsid w:val="00C752F8"/>
    <w:rsid w:val="00C94AF1"/>
    <w:rsid w:val="00CB1B90"/>
    <w:rsid w:val="00D216A3"/>
    <w:rsid w:val="00D22098"/>
    <w:rsid w:val="00D56985"/>
    <w:rsid w:val="00D74856"/>
    <w:rsid w:val="00D8137E"/>
    <w:rsid w:val="00DB7754"/>
    <w:rsid w:val="00DE0D46"/>
    <w:rsid w:val="00DF6B20"/>
    <w:rsid w:val="00E16EB5"/>
    <w:rsid w:val="00E20BB2"/>
    <w:rsid w:val="00E31A0F"/>
    <w:rsid w:val="00E677F1"/>
    <w:rsid w:val="00E67C1A"/>
    <w:rsid w:val="00EA60D0"/>
    <w:rsid w:val="00EB490E"/>
    <w:rsid w:val="00ED5105"/>
    <w:rsid w:val="00EF21AD"/>
    <w:rsid w:val="00F013B9"/>
    <w:rsid w:val="00F25F7E"/>
    <w:rsid w:val="00F54422"/>
    <w:rsid w:val="00F67BA4"/>
    <w:rsid w:val="00F93D91"/>
    <w:rsid w:val="00FA384A"/>
    <w:rsid w:val="00FC1AD2"/>
    <w:rsid w:val="00FD1DFE"/>
    <w:rsid w:val="00FE116A"/>
    <w:rsid w:val="00FE7A89"/>
    <w:rsid w:val="00FE7E68"/>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Unresolved Mention"/>
    <w:basedOn w:val="a1"/>
    <w:uiPriority w:val="99"/>
    <w:semiHidden/>
    <w:unhideWhenUsed/>
    <w:rsid w:val="00681B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678384">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868565320">
      <w:bodyDiv w:val="1"/>
      <w:marLeft w:val="0"/>
      <w:marRight w:val="0"/>
      <w:marTop w:val="0"/>
      <w:marBottom w:val="0"/>
      <w:divBdr>
        <w:top w:val="none" w:sz="0" w:space="0" w:color="auto"/>
        <w:left w:val="none" w:sz="0" w:space="0" w:color="auto"/>
        <w:bottom w:val="none" w:sz="0" w:space="0" w:color="auto"/>
        <w:right w:val="none" w:sz="0" w:space="0" w:color="auto"/>
      </w:divBdr>
    </w:div>
    <w:div w:id="920019484">
      <w:bodyDiv w:val="1"/>
      <w:marLeft w:val="0"/>
      <w:marRight w:val="0"/>
      <w:marTop w:val="0"/>
      <w:marBottom w:val="0"/>
      <w:divBdr>
        <w:top w:val="none" w:sz="0" w:space="0" w:color="auto"/>
        <w:left w:val="none" w:sz="0" w:space="0" w:color="auto"/>
        <w:bottom w:val="none" w:sz="0" w:space="0" w:color="auto"/>
        <w:right w:val="none" w:sz="0" w:space="0" w:color="auto"/>
      </w:divBdr>
    </w:div>
    <w:div w:id="982386475">
      <w:bodyDiv w:val="1"/>
      <w:marLeft w:val="0"/>
      <w:marRight w:val="0"/>
      <w:marTop w:val="0"/>
      <w:marBottom w:val="0"/>
      <w:divBdr>
        <w:top w:val="none" w:sz="0" w:space="0" w:color="auto"/>
        <w:left w:val="none" w:sz="0" w:space="0" w:color="auto"/>
        <w:bottom w:val="none" w:sz="0" w:space="0" w:color="auto"/>
        <w:right w:val="none" w:sz="0" w:space="0" w:color="auto"/>
      </w:divBdr>
    </w:div>
    <w:div w:id="1187213325">
      <w:bodyDiv w:val="1"/>
      <w:marLeft w:val="0"/>
      <w:marRight w:val="0"/>
      <w:marTop w:val="0"/>
      <w:marBottom w:val="0"/>
      <w:divBdr>
        <w:top w:val="none" w:sz="0" w:space="0" w:color="auto"/>
        <w:left w:val="none" w:sz="0" w:space="0" w:color="auto"/>
        <w:bottom w:val="none" w:sz="0" w:space="0" w:color="auto"/>
        <w:right w:val="none" w:sz="0" w:space="0" w:color="auto"/>
      </w:divBdr>
    </w:div>
    <w:div w:id="1259562183">
      <w:bodyDiv w:val="1"/>
      <w:marLeft w:val="0"/>
      <w:marRight w:val="0"/>
      <w:marTop w:val="0"/>
      <w:marBottom w:val="0"/>
      <w:divBdr>
        <w:top w:val="none" w:sz="0" w:space="0" w:color="auto"/>
        <w:left w:val="none" w:sz="0" w:space="0" w:color="auto"/>
        <w:bottom w:val="none" w:sz="0" w:space="0" w:color="auto"/>
        <w:right w:val="none" w:sz="0" w:space="0" w:color="auto"/>
      </w:divBdr>
    </w:div>
    <w:div w:id="1442722399">
      <w:bodyDiv w:val="1"/>
      <w:marLeft w:val="0"/>
      <w:marRight w:val="0"/>
      <w:marTop w:val="0"/>
      <w:marBottom w:val="0"/>
      <w:divBdr>
        <w:top w:val="none" w:sz="0" w:space="0" w:color="auto"/>
        <w:left w:val="none" w:sz="0" w:space="0" w:color="auto"/>
        <w:bottom w:val="none" w:sz="0" w:space="0" w:color="auto"/>
        <w:right w:val="none" w:sz="0" w:space="0" w:color="auto"/>
      </w:divBdr>
    </w:div>
    <w:div w:id="1557205594">
      <w:bodyDiv w:val="1"/>
      <w:marLeft w:val="0"/>
      <w:marRight w:val="0"/>
      <w:marTop w:val="0"/>
      <w:marBottom w:val="0"/>
      <w:divBdr>
        <w:top w:val="none" w:sz="0" w:space="0" w:color="auto"/>
        <w:left w:val="none" w:sz="0" w:space="0" w:color="auto"/>
        <w:bottom w:val="none" w:sz="0" w:space="0" w:color="auto"/>
        <w:right w:val="none" w:sz="0" w:space="0" w:color="auto"/>
      </w:divBdr>
    </w:div>
    <w:div w:id="1710687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ai.baidu.com/tech/speech/as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90</TotalTime>
  <Pages>12</Pages>
  <Words>1577</Words>
  <Characters>8994</Characters>
  <Application>Microsoft Office Word</Application>
  <DocSecurity>0</DocSecurity>
  <Lines>74</Lines>
  <Paragraphs>21</Paragraphs>
  <ScaleCrop>false</ScaleCrop>
  <Company/>
  <LinksUpToDate>false</LinksUpToDate>
  <CharactersWithSpaces>10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78</cp:revision>
  <dcterms:created xsi:type="dcterms:W3CDTF">2020-06-23T16:19:00Z</dcterms:created>
  <dcterms:modified xsi:type="dcterms:W3CDTF">2020-07-19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